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3BE028" w14:textId="54E9BFE6" w:rsidR="00A75AC4" w:rsidRPr="00E5792C" w:rsidRDefault="00F25525" w:rsidP="007C21FE">
      <w:pPr>
        <w:ind w:firstLine="0"/>
        <w:jc w:val="center"/>
        <w:rPr>
          <w:szCs w:val="28"/>
        </w:rPr>
      </w:pPr>
      <w:r>
        <w:rPr>
          <w:szCs w:val="28"/>
        </w:rPr>
        <w:softHyphen/>
      </w:r>
      <w:r w:rsidR="00A75AC4" w:rsidRPr="00E5792C">
        <w:rPr>
          <w:szCs w:val="28"/>
        </w:rPr>
        <w:t>Министерство образования Республики Беларусь</w:t>
      </w:r>
    </w:p>
    <w:p w14:paraId="7E1364F3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Учреждение образования</w:t>
      </w:r>
    </w:p>
    <w:p w14:paraId="4914B962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БЕЛОРУССКИЙ ГОСУДАРСТВЕННЫЙ УНИВЕРСИТЕТ</w:t>
      </w:r>
    </w:p>
    <w:p w14:paraId="3B18CF3A" w14:textId="77777777" w:rsidR="00A75AC4" w:rsidRPr="00E5792C" w:rsidRDefault="00A75AC4" w:rsidP="00047BF4">
      <w:pPr>
        <w:pStyle w:val="a8"/>
        <w:jc w:val="center"/>
      </w:pPr>
      <w:r w:rsidRPr="00E5792C">
        <w:rPr>
          <w:szCs w:val="28"/>
        </w:rPr>
        <w:t>ИНФОРМАТИКИ И РАДИОЭЛЕКТРОНИКИ</w:t>
      </w:r>
    </w:p>
    <w:p w14:paraId="41D2A9C1" w14:textId="77777777" w:rsidR="00A75AC4" w:rsidRPr="00E5792C" w:rsidRDefault="00A75AC4" w:rsidP="00047BF4">
      <w:pPr>
        <w:ind w:firstLine="0"/>
      </w:pPr>
    </w:p>
    <w:p w14:paraId="49C7281B" w14:textId="77777777" w:rsidR="00A75AC4" w:rsidRPr="00E5792C" w:rsidRDefault="00A75AC4" w:rsidP="00047BF4">
      <w:pPr>
        <w:ind w:firstLine="0"/>
      </w:pPr>
    </w:p>
    <w:p w14:paraId="785A6939" w14:textId="77777777" w:rsidR="00A75AC4" w:rsidRPr="00E5792C" w:rsidRDefault="00A75AC4" w:rsidP="00047BF4">
      <w:pPr>
        <w:pStyle w:val="a8"/>
      </w:pPr>
      <w:r w:rsidRPr="00E5792C">
        <w:t>Факультет компьютерных систем и сетей</w:t>
      </w:r>
    </w:p>
    <w:p w14:paraId="3F83B29B" w14:textId="77777777" w:rsidR="00A75AC4" w:rsidRPr="00E5792C" w:rsidRDefault="00A75AC4" w:rsidP="00047BF4">
      <w:pPr>
        <w:pStyle w:val="a8"/>
      </w:pPr>
      <w:r w:rsidRPr="00E5792C">
        <w:t>Кафедра программного обеспечения информационных технологий</w:t>
      </w:r>
    </w:p>
    <w:p w14:paraId="3A67CABC" w14:textId="7CB82317" w:rsidR="00A75AC4" w:rsidRPr="00E5792C" w:rsidRDefault="00A75AC4" w:rsidP="00047BF4">
      <w:pPr>
        <w:pStyle w:val="a8"/>
      </w:pPr>
      <w:r w:rsidRPr="00E5792C">
        <w:t xml:space="preserve">Дисциплина: </w:t>
      </w:r>
      <w:r w:rsidR="00D95F68">
        <w:t>Компьютерные системы и сети</w:t>
      </w:r>
      <w:r w:rsidRPr="00E5792C">
        <w:t xml:space="preserve"> (</w:t>
      </w:r>
      <w:proofErr w:type="spellStart"/>
      <w:r w:rsidR="00D95F68">
        <w:t>КСиС</w:t>
      </w:r>
      <w:proofErr w:type="spellEnd"/>
      <w:r w:rsidRPr="00E5792C">
        <w:t>)</w:t>
      </w:r>
    </w:p>
    <w:p w14:paraId="3AD973C0" w14:textId="77777777" w:rsidR="00A75AC4" w:rsidRPr="00E5792C" w:rsidRDefault="00A75AC4" w:rsidP="00047BF4">
      <w:pPr>
        <w:ind w:firstLine="0"/>
        <w:rPr>
          <w:szCs w:val="28"/>
        </w:rPr>
      </w:pPr>
    </w:p>
    <w:p w14:paraId="433A6457" w14:textId="77777777" w:rsidR="00A75AC4" w:rsidRPr="00E5792C" w:rsidRDefault="00A75AC4" w:rsidP="00047BF4">
      <w:pPr>
        <w:ind w:firstLine="0"/>
        <w:rPr>
          <w:szCs w:val="28"/>
        </w:rPr>
      </w:pPr>
    </w:p>
    <w:p w14:paraId="32284469" w14:textId="77777777" w:rsidR="00A75AC4" w:rsidRPr="00E5792C" w:rsidRDefault="00A75AC4" w:rsidP="00047BF4">
      <w:pPr>
        <w:ind w:firstLine="0"/>
        <w:rPr>
          <w:szCs w:val="28"/>
        </w:rPr>
      </w:pPr>
    </w:p>
    <w:p w14:paraId="4DD52BB6" w14:textId="77777777" w:rsidR="00A75AC4" w:rsidRPr="0074475E" w:rsidRDefault="00A75AC4" w:rsidP="00047BF4">
      <w:pPr>
        <w:ind w:firstLine="0"/>
        <w:rPr>
          <w:szCs w:val="28"/>
        </w:rPr>
      </w:pPr>
    </w:p>
    <w:p w14:paraId="05FACE78" w14:textId="77777777" w:rsidR="00A75AC4" w:rsidRPr="00E5792C" w:rsidRDefault="00A75AC4" w:rsidP="00047BF4">
      <w:pPr>
        <w:ind w:firstLine="0"/>
        <w:rPr>
          <w:szCs w:val="28"/>
        </w:rPr>
      </w:pPr>
    </w:p>
    <w:p w14:paraId="01CF93E9" w14:textId="77777777" w:rsidR="00A75AC4" w:rsidRPr="00E5792C" w:rsidRDefault="00A75AC4" w:rsidP="00047BF4">
      <w:pPr>
        <w:ind w:firstLine="0"/>
        <w:rPr>
          <w:szCs w:val="28"/>
        </w:rPr>
      </w:pPr>
    </w:p>
    <w:p w14:paraId="1369FB9C" w14:textId="77777777" w:rsidR="00A75AC4" w:rsidRPr="00E5792C" w:rsidRDefault="00A75AC4" w:rsidP="00047BF4">
      <w:pPr>
        <w:ind w:firstLine="0"/>
        <w:rPr>
          <w:szCs w:val="28"/>
        </w:rPr>
      </w:pPr>
    </w:p>
    <w:p w14:paraId="63E6385C" w14:textId="77777777" w:rsidR="00A75AC4" w:rsidRPr="00E5792C" w:rsidRDefault="00A75AC4" w:rsidP="00047BF4">
      <w:pPr>
        <w:ind w:firstLine="0"/>
        <w:rPr>
          <w:szCs w:val="28"/>
        </w:rPr>
      </w:pPr>
    </w:p>
    <w:p w14:paraId="120D041B" w14:textId="77777777" w:rsidR="00A75AC4" w:rsidRPr="00E5792C" w:rsidRDefault="00A75AC4" w:rsidP="00047BF4">
      <w:pPr>
        <w:ind w:firstLine="0"/>
        <w:rPr>
          <w:szCs w:val="28"/>
        </w:rPr>
      </w:pPr>
    </w:p>
    <w:p w14:paraId="18633BC1" w14:textId="0E0311D0" w:rsidR="00A75AC4" w:rsidRPr="00E5792C" w:rsidRDefault="000F0BBE" w:rsidP="00047BF4">
      <w:pPr>
        <w:pStyle w:val="aa"/>
        <w:ind w:firstLine="0"/>
      </w:pPr>
      <w:r>
        <w:t>ПОЯСНИТЕЛЬНАЯ ЗАПИСКА</w:t>
      </w:r>
    </w:p>
    <w:p w14:paraId="31F81A94" w14:textId="51A9340C" w:rsidR="00A75AC4" w:rsidRPr="00CA6FF0" w:rsidRDefault="00B5735E" w:rsidP="00047BF4">
      <w:pPr>
        <w:ind w:firstLine="0"/>
        <w:jc w:val="center"/>
        <w:rPr>
          <w:szCs w:val="28"/>
        </w:rPr>
      </w:pPr>
      <w:r>
        <w:rPr>
          <w:szCs w:val="28"/>
        </w:rPr>
        <w:t>к</w:t>
      </w:r>
      <w:r w:rsidR="00A75AC4" w:rsidRPr="00E5792C">
        <w:rPr>
          <w:szCs w:val="28"/>
        </w:rPr>
        <w:t xml:space="preserve"> </w:t>
      </w:r>
      <w:r w:rsidR="000F0BBE">
        <w:rPr>
          <w:szCs w:val="28"/>
        </w:rPr>
        <w:t>курсово</w:t>
      </w:r>
      <w:r w:rsidR="00855EDA">
        <w:rPr>
          <w:szCs w:val="28"/>
        </w:rPr>
        <w:t>му проекту на тему</w:t>
      </w:r>
    </w:p>
    <w:p w14:paraId="162073D7" w14:textId="77777777" w:rsidR="00A75AC4" w:rsidRPr="00E5792C" w:rsidRDefault="00A75AC4" w:rsidP="00047BF4">
      <w:pPr>
        <w:ind w:firstLine="0"/>
      </w:pPr>
    </w:p>
    <w:p w14:paraId="7608AAF0" w14:textId="51BC9E08" w:rsidR="00A75AC4" w:rsidRDefault="000F0BBE" w:rsidP="00047BF4">
      <w:pPr>
        <w:ind w:firstLine="0"/>
        <w:jc w:val="center"/>
      </w:pPr>
      <w:r>
        <w:t xml:space="preserve"> </w:t>
      </w:r>
      <w:r w:rsidR="00F91224">
        <w:t xml:space="preserve">Программное средство </w:t>
      </w:r>
      <w:r w:rsidR="00181DCB">
        <w:t>«</w:t>
      </w:r>
      <w:r w:rsidR="00D93E91">
        <w:t>Игровое приложение танки</w:t>
      </w:r>
      <w:r w:rsidR="00181DCB">
        <w:t>»</w:t>
      </w:r>
    </w:p>
    <w:p w14:paraId="10C36549" w14:textId="3311572B" w:rsidR="00855EDA" w:rsidRDefault="00855EDA" w:rsidP="00047BF4">
      <w:pPr>
        <w:ind w:firstLine="0"/>
        <w:jc w:val="center"/>
      </w:pPr>
    </w:p>
    <w:p w14:paraId="6B5570B9" w14:textId="459D8383" w:rsidR="008C38EE" w:rsidRDefault="008C38EE" w:rsidP="00D73677">
      <w:pPr>
        <w:ind w:firstLine="0"/>
        <w:jc w:val="center"/>
      </w:pPr>
      <w:r>
        <w:t>БГУИР КП 1-40 01 01</w:t>
      </w:r>
      <w:r w:rsidR="00F91224">
        <w:t> 0</w:t>
      </w:r>
      <w:r w:rsidR="007D02EB" w:rsidRPr="0018713F">
        <w:t>14</w:t>
      </w:r>
      <w:r>
        <w:t> ПЗ</w:t>
      </w:r>
    </w:p>
    <w:p w14:paraId="45929CFE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249D940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4C442BD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6E523DB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3CE9F90B" w14:textId="389C1434" w:rsidR="00A75AC4" w:rsidRPr="00E5792C" w:rsidRDefault="00A75AC4" w:rsidP="00047BF4">
      <w:pPr>
        <w:ind w:firstLine="0"/>
        <w:rPr>
          <w:szCs w:val="28"/>
        </w:rPr>
      </w:pPr>
    </w:p>
    <w:p w14:paraId="7703E878" w14:textId="77777777" w:rsidR="00A75AC4" w:rsidRPr="00E5792C" w:rsidRDefault="00A75AC4" w:rsidP="00047BF4">
      <w:pPr>
        <w:ind w:firstLine="0"/>
        <w:rPr>
          <w:szCs w:val="28"/>
        </w:rPr>
      </w:pPr>
    </w:p>
    <w:p w14:paraId="6BFA3CC0" w14:textId="77777777" w:rsidR="00A75AC4" w:rsidRPr="00E5792C" w:rsidRDefault="00A75AC4" w:rsidP="00047BF4">
      <w:pPr>
        <w:ind w:firstLine="0"/>
        <w:rPr>
          <w:szCs w:val="28"/>
        </w:rPr>
      </w:pPr>
    </w:p>
    <w:p w14:paraId="190A3FDC" w14:textId="3E5C0A5E" w:rsidR="00C54980" w:rsidRPr="00610A74" w:rsidRDefault="00804696" w:rsidP="00C54980">
      <w:pPr>
        <w:pStyle w:val="a8"/>
      </w:pPr>
      <w:r>
        <w:t xml:space="preserve">                                                                      С</w:t>
      </w:r>
      <w:r w:rsidR="00C54980">
        <w:t xml:space="preserve">тудент: </w:t>
      </w:r>
      <w:r w:rsidR="00C54980" w:rsidRPr="00610A74">
        <w:t xml:space="preserve">гр. </w:t>
      </w:r>
      <w:r w:rsidR="00C54980">
        <w:t>151004</w:t>
      </w:r>
      <w:r w:rsidR="00F71A02">
        <w:t xml:space="preserve"> </w:t>
      </w:r>
      <w:r w:rsidR="0018713F">
        <w:t xml:space="preserve"> Дубовский А.В.</w:t>
      </w:r>
    </w:p>
    <w:p w14:paraId="3940A660" w14:textId="77777777" w:rsidR="00C54980" w:rsidRPr="00610A74" w:rsidRDefault="00C54980" w:rsidP="00C54980">
      <w:pPr>
        <w:pStyle w:val="a8"/>
      </w:pPr>
    </w:p>
    <w:p w14:paraId="003B8759" w14:textId="09084FA4" w:rsidR="00C54980" w:rsidRDefault="00804696" w:rsidP="00C54980">
      <w:pPr>
        <w:pStyle w:val="a8"/>
      </w:pPr>
      <w:r>
        <w:t xml:space="preserve">                                                                      </w:t>
      </w:r>
      <w:r>
        <w:rPr>
          <w:color w:val="000000"/>
        </w:rPr>
        <w:t>Руководитель</w:t>
      </w:r>
      <w:r w:rsidR="00C54980">
        <w:t xml:space="preserve">: </w:t>
      </w:r>
      <w:proofErr w:type="spellStart"/>
      <w:r w:rsidR="00D95F68">
        <w:t>Красковский</w:t>
      </w:r>
      <w:proofErr w:type="spellEnd"/>
      <w:r w:rsidR="00D95F68">
        <w:t xml:space="preserve"> П.Н</w:t>
      </w:r>
    </w:p>
    <w:p w14:paraId="612868FD" w14:textId="06C405FA" w:rsidR="00A75AC4" w:rsidRPr="00E5792C" w:rsidRDefault="00A75AC4" w:rsidP="00C54980">
      <w:pPr>
        <w:pStyle w:val="a8"/>
        <w:rPr>
          <w:szCs w:val="28"/>
        </w:rPr>
      </w:pPr>
    </w:p>
    <w:p w14:paraId="6650AD04" w14:textId="77777777" w:rsidR="00A75AC4" w:rsidRPr="00E5792C" w:rsidRDefault="00A75AC4" w:rsidP="00047BF4">
      <w:pPr>
        <w:ind w:firstLine="0"/>
        <w:rPr>
          <w:szCs w:val="28"/>
        </w:rPr>
      </w:pPr>
    </w:p>
    <w:p w14:paraId="400A5D00" w14:textId="77777777" w:rsidR="00A75AC4" w:rsidRPr="00E5792C" w:rsidRDefault="00A75AC4" w:rsidP="00047BF4">
      <w:pPr>
        <w:ind w:firstLine="0"/>
        <w:rPr>
          <w:szCs w:val="28"/>
        </w:rPr>
      </w:pPr>
    </w:p>
    <w:p w14:paraId="689EAE13" w14:textId="77777777" w:rsidR="00A75AC4" w:rsidRPr="00E5792C" w:rsidRDefault="00A75AC4" w:rsidP="00047BF4">
      <w:pPr>
        <w:ind w:firstLine="0"/>
        <w:rPr>
          <w:szCs w:val="28"/>
        </w:rPr>
      </w:pPr>
    </w:p>
    <w:p w14:paraId="2A891061" w14:textId="77777777" w:rsidR="00A75AC4" w:rsidRPr="00E5792C" w:rsidRDefault="00A75AC4" w:rsidP="00047BF4">
      <w:pPr>
        <w:ind w:firstLine="0"/>
        <w:rPr>
          <w:szCs w:val="28"/>
        </w:rPr>
      </w:pPr>
    </w:p>
    <w:p w14:paraId="67462E48" w14:textId="77777777" w:rsidR="00A75AC4" w:rsidRPr="00E5792C" w:rsidRDefault="00A75AC4" w:rsidP="00047BF4">
      <w:pPr>
        <w:ind w:firstLine="0"/>
        <w:rPr>
          <w:szCs w:val="28"/>
        </w:rPr>
      </w:pPr>
    </w:p>
    <w:p w14:paraId="2DF9F293" w14:textId="77777777" w:rsidR="00A75AC4" w:rsidRPr="00E5792C" w:rsidRDefault="00A75AC4" w:rsidP="00047BF4">
      <w:pPr>
        <w:ind w:firstLine="0"/>
        <w:rPr>
          <w:szCs w:val="28"/>
        </w:rPr>
      </w:pPr>
    </w:p>
    <w:p w14:paraId="68DBCE03" w14:textId="5C408311" w:rsidR="00A75AC4" w:rsidRDefault="00A75AC4" w:rsidP="00047BF4">
      <w:pPr>
        <w:ind w:firstLine="0"/>
      </w:pPr>
    </w:p>
    <w:p w14:paraId="59AA110E" w14:textId="648D362F" w:rsidR="008B4009" w:rsidRDefault="008B4009" w:rsidP="00047BF4">
      <w:pPr>
        <w:ind w:firstLine="0"/>
      </w:pPr>
    </w:p>
    <w:p w14:paraId="18649B1E" w14:textId="77777777" w:rsidR="00DE5644" w:rsidRPr="00E5792C" w:rsidRDefault="00DE5644" w:rsidP="00047BF4">
      <w:pPr>
        <w:ind w:firstLine="0"/>
      </w:pPr>
    </w:p>
    <w:p w14:paraId="7CFFF807" w14:textId="3CD8C851" w:rsidR="00220D0B" w:rsidRPr="00E5792C" w:rsidRDefault="00A75AC4" w:rsidP="002041B8">
      <w:pPr>
        <w:ind w:firstLine="0"/>
        <w:jc w:val="center"/>
      </w:pPr>
      <w:r w:rsidRPr="00E5792C">
        <w:t>Минск 202</w:t>
      </w:r>
      <w:r w:rsidR="008B4009">
        <w:t>2</w:t>
      </w:r>
    </w:p>
    <w:sdt>
      <w:sdtPr>
        <w:rPr>
          <w:b w:val="0"/>
          <w:caps w:val="0"/>
          <w:szCs w:val="22"/>
        </w:rPr>
        <w:id w:val="-8161927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3ECD097A" w14:textId="467F49B9" w:rsidR="00220D0B" w:rsidRPr="00E5792C" w:rsidRDefault="00220D0B" w:rsidP="00220D0B">
          <w:pPr>
            <w:pStyle w:val="11"/>
          </w:pPr>
          <w:r w:rsidRPr="00E5792C">
            <w:t>содержание</w:t>
          </w:r>
        </w:p>
        <w:p w14:paraId="263EFCFE" w14:textId="05DC15CD" w:rsidR="00CF58CA" w:rsidRDefault="000851F9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136645322" w:history="1">
            <w:r w:rsidR="00CF58CA" w:rsidRPr="00FE6178">
              <w:rPr>
                <w:rStyle w:val="ae"/>
              </w:rPr>
              <w:t>Введение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2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3</w:t>
            </w:r>
            <w:r w:rsidR="00CF58CA">
              <w:rPr>
                <w:webHidden/>
              </w:rPr>
              <w:fldChar w:fldCharType="end"/>
            </w:r>
          </w:hyperlink>
        </w:p>
        <w:p w14:paraId="597C75F6" w14:textId="0889207A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3" w:history="1">
            <w:r w:rsidRPr="00FE6178">
              <w:rPr>
                <w:rStyle w:val="ae"/>
              </w:rPr>
              <w:t>1 Аналитический обзор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16C64878" w14:textId="70EA2DCD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4" w:history="1">
            <w:r w:rsidRPr="00FE6178">
              <w:rPr>
                <w:rStyle w:val="ae"/>
              </w:rPr>
              <w:t>1.1 Обзор существующих аналог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4FD6DEDD" w14:textId="04DEA6F3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5" w:history="1">
            <w:r w:rsidRPr="00FE6178">
              <w:rPr>
                <w:rStyle w:val="ae"/>
              </w:rPr>
              <w:t>1.2 Перечень функциональных требова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013091C4" w14:textId="0A2ED2FE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6" w:history="1">
            <w:r w:rsidRPr="00FE6178">
              <w:rPr>
                <w:rStyle w:val="ae"/>
              </w:rPr>
              <w:t>1.3 Состав и параметры технических и программных средст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3F54B8A3" w14:textId="53EF776F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7" w:history="1">
            <w:r w:rsidRPr="00FE6178">
              <w:rPr>
                <w:rStyle w:val="ae"/>
              </w:rPr>
              <w:t>2 Моделирование предметной област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303C140B" w14:textId="7CBAF653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8" w:history="1">
            <w:r w:rsidRPr="00FE6178">
              <w:rPr>
                <w:rStyle w:val="ae"/>
              </w:rPr>
              <w:t>2.1</w:t>
            </w:r>
            <w:r w:rsidRPr="00FE6178">
              <w:rPr>
                <w:rStyle w:val="ae"/>
                <w:lang w:val="be-BY"/>
              </w:rPr>
              <w:t xml:space="preserve"> Протокол </w:t>
            </w:r>
            <w:r w:rsidRPr="00FE6178">
              <w:rPr>
                <w:rStyle w:val="ae"/>
                <w:lang w:val="en-US"/>
              </w:rPr>
              <w:t>UDP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0BD9AC3C" w14:textId="0A1C8209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9" w:history="1">
            <w:r w:rsidRPr="00FE6178">
              <w:rPr>
                <w:rStyle w:val="ae"/>
              </w:rPr>
              <w:t>3 Проек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38B14327" w14:textId="5BCB475E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0" w:history="1">
            <w:r w:rsidRPr="00FE6178">
              <w:rPr>
                <w:rStyle w:val="ae"/>
              </w:rPr>
              <w:t xml:space="preserve">3.1 Структура </w:t>
            </w:r>
            <w:r w:rsidRPr="00FE6178">
              <w:rPr>
                <w:rStyle w:val="ae"/>
              </w:rPr>
              <w:t>п</w:t>
            </w:r>
            <w:r w:rsidRPr="00FE6178">
              <w:rPr>
                <w:rStyle w:val="ae"/>
              </w:rPr>
              <w:t>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036A0258" w14:textId="4D49AB4D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1" w:history="1">
            <w:r w:rsidRPr="00FE6178">
              <w:rPr>
                <w:rStyle w:val="ae"/>
              </w:rPr>
              <w:t>3.2 Проектирование интерфейс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14E88EE9" w14:textId="12663037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2" w:history="1">
            <w:r w:rsidRPr="00FE6178">
              <w:rPr>
                <w:rStyle w:val="ae"/>
              </w:rPr>
              <w:t>3.3 Проектирование функционал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38BF492D" w14:textId="6F35B1CE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3" w:history="1">
            <w:r w:rsidRPr="00FE6178">
              <w:rPr>
                <w:rStyle w:val="ae"/>
              </w:rPr>
              <w:t>4 Разработк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1D671698" w14:textId="66D895B3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4" w:history="1">
            <w:r w:rsidRPr="00FE6178">
              <w:rPr>
                <w:rStyle w:val="ae"/>
              </w:rPr>
              <w:t>4.1 Проверка столкновения тан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16DA977E" w14:textId="616CD813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5" w:history="1">
            <w:r w:rsidRPr="00FE6178">
              <w:rPr>
                <w:rStyle w:val="ae"/>
              </w:rPr>
              <w:t>4.2 Движение тан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5AF2812F" w14:textId="6912AE88" w:rsidR="00CF58CA" w:rsidRDefault="00CF58CA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6" w:history="1">
            <w:r w:rsidRPr="00FE6178">
              <w:rPr>
                <w:rStyle w:val="ae"/>
              </w:rPr>
              <w:t>4.3 Создание снаряд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2452BBB2" w14:textId="6EE59F3C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7" w:history="1">
            <w:r w:rsidRPr="00FE6178">
              <w:rPr>
                <w:rStyle w:val="ae"/>
              </w:rPr>
              <w:t>5 Тес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14F76A6B" w14:textId="1DD82C77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8" w:history="1">
            <w:r w:rsidRPr="00FE6178">
              <w:rPr>
                <w:rStyle w:val="ae"/>
              </w:rPr>
              <w:t>6 Руководство пользовател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72BA3AAC" w14:textId="0B3D8A12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9" w:history="1">
            <w:r w:rsidRPr="00FE6178">
              <w:rPr>
                <w:rStyle w:val="ae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6D69D457" w14:textId="62E20EB6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40" w:history="1">
            <w:r w:rsidRPr="00FE6178">
              <w:rPr>
                <w:rStyle w:val="ae"/>
              </w:rPr>
              <w:t>Список использованной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14:paraId="1003F130" w14:textId="12684945" w:rsidR="00CF58CA" w:rsidRDefault="00CF58CA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41" w:history="1">
            <w:r w:rsidRPr="00FE6178">
              <w:rPr>
                <w:rStyle w:val="ae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66453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5AF16DAD" w14:textId="0248815A" w:rsidR="00220D0B" w:rsidRPr="00E5792C" w:rsidRDefault="000851F9">
          <w:r>
            <w:fldChar w:fldCharType="end"/>
          </w:r>
        </w:p>
      </w:sdtContent>
    </w:sdt>
    <w:p w14:paraId="726A1BA3" w14:textId="71CC385C" w:rsidR="006B11A4" w:rsidRPr="00E5792C" w:rsidRDefault="006B11A4" w:rsidP="00220D0B">
      <w:pPr>
        <w:pStyle w:val="a2"/>
        <w:jc w:val="center"/>
      </w:pPr>
    </w:p>
    <w:p w14:paraId="6BB32676" w14:textId="689D3BBC" w:rsidR="006B11A4" w:rsidRDefault="009F64AB" w:rsidP="00000A08">
      <w:pPr>
        <w:pStyle w:val="1"/>
        <w:numPr>
          <w:ilvl w:val="0"/>
          <w:numId w:val="0"/>
        </w:numPr>
        <w:ind w:left="426" w:firstLine="283"/>
        <w:rPr>
          <w:lang w:val="ru-RU"/>
        </w:rPr>
      </w:pPr>
      <w:bookmarkStart w:id="0" w:name="_Toc136645322"/>
      <w:r>
        <w:rPr>
          <w:lang w:val="ru-RU"/>
        </w:rPr>
        <w:lastRenderedPageBreak/>
        <w:t>Введение</w:t>
      </w:r>
      <w:bookmarkEnd w:id="0"/>
    </w:p>
    <w:p w14:paraId="0D40583F" w14:textId="3DCD4048" w:rsidR="00E149C7" w:rsidRDefault="00E149C7" w:rsidP="004B5BCB">
      <w:pPr>
        <w:pStyle w:val="a2"/>
      </w:pPr>
      <w:r w:rsidRPr="00C05747">
        <w:t xml:space="preserve">Данный курсовой проект </w:t>
      </w:r>
      <w:r w:rsidR="00A90575">
        <w:t xml:space="preserve">посвящён </w:t>
      </w:r>
      <w:r w:rsidR="00032D77">
        <w:t>обновлению</w:t>
      </w:r>
      <w:r w:rsidR="00C35703">
        <w:t xml:space="preserve"> </w:t>
      </w:r>
      <w:r w:rsidR="00455748">
        <w:rPr>
          <w:lang w:val="be-BY"/>
        </w:rPr>
        <w:t>легендарн</w:t>
      </w:r>
      <w:r w:rsidR="003B4299">
        <w:rPr>
          <w:lang w:val="be-BY"/>
        </w:rPr>
        <w:t>ой</w:t>
      </w:r>
      <w:r w:rsidR="00455748">
        <w:rPr>
          <w:lang w:val="be-BY"/>
        </w:rPr>
        <w:t xml:space="preserve"> </w:t>
      </w:r>
      <w:r w:rsidR="00A90575">
        <w:t>игр</w:t>
      </w:r>
      <w:r w:rsidR="003B4299">
        <w:t>ы «</w:t>
      </w:r>
      <w:proofErr w:type="spellStart"/>
      <w:r w:rsidR="003B4299">
        <w:t>Танчики</w:t>
      </w:r>
      <w:proofErr w:type="spellEnd"/>
      <w:r w:rsidR="003B4299">
        <w:t>»</w:t>
      </w:r>
      <w:r w:rsidR="007D3CB4">
        <w:t xml:space="preserve">, для </w:t>
      </w:r>
      <w:proofErr w:type="spellStart"/>
      <w:r w:rsidR="007D3CB4">
        <w:t>преобщения</w:t>
      </w:r>
      <w:proofErr w:type="spellEnd"/>
      <w:r w:rsidR="007D3CB4">
        <w:t xml:space="preserve"> молодёжи к </w:t>
      </w:r>
      <w:proofErr w:type="spellStart"/>
      <w:r w:rsidR="007D3CB4">
        <w:t>класике</w:t>
      </w:r>
      <w:proofErr w:type="spellEnd"/>
      <w:r w:rsidR="003A53CC">
        <w:t>.</w:t>
      </w:r>
    </w:p>
    <w:p w14:paraId="32FB83AE" w14:textId="1A008A94" w:rsidR="005344A4" w:rsidRDefault="00472E1D" w:rsidP="004B5BCB">
      <w:pPr>
        <w:pStyle w:val="a2"/>
        <w:rPr>
          <w:rStyle w:val="aff2"/>
          <w:rFonts w:eastAsia="Calibri"/>
        </w:rPr>
      </w:pPr>
      <w:r>
        <w:t xml:space="preserve">Первая версия </w:t>
      </w:r>
      <w:r w:rsidR="005344A4">
        <w:t>«</w:t>
      </w:r>
      <w:proofErr w:type="spellStart"/>
      <w:r w:rsidR="005344A4">
        <w:t>Т</w:t>
      </w:r>
      <w:r>
        <w:t>анчиков</w:t>
      </w:r>
      <w:proofErr w:type="spellEnd"/>
      <w:r w:rsidR="005344A4">
        <w:t>»</w:t>
      </w:r>
      <w:r>
        <w:t xml:space="preserve"> </w:t>
      </w:r>
      <w:proofErr w:type="spellStart"/>
      <w:r>
        <w:t>выпущина</w:t>
      </w:r>
      <w:proofErr w:type="spellEnd"/>
      <w:r>
        <w:t xml:space="preserve"> в</w:t>
      </w:r>
      <w:r w:rsidRPr="00472E1D">
        <w:rPr>
          <w:rStyle w:val="aff2"/>
          <w:rFonts w:eastAsia="Calibri"/>
        </w:rPr>
        <w:t xml:space="preserve"> 1980</w:t>
      </w:r>
      <w:r w:rsidR="00997321">
        <w:rPr>
          <w:rStyle w:val="aff2"/>
          <w:rFonts w:eastAsia="Calibri"/>
        </w:rPr>
        <w:t>г</w:t>
      </w:r>
      <w:r w:rsidRPr="00472E1D">
        <w:rPr>
          <w:rStyle w:val="aff2"/>
          <w:rFonts w:eastAsia="Calibri"/>
        </w:rPr>
        <w:t> </w:t>
      </w:r>
      <w:proofErr w:type="spellStart"/>
      <w:r w:rsidRPr="00472E1D">
        <w:rPr>
          <w:rStyle w:val="aff2"/>
          <w:rFonts w:eastAsia="Calibri"/>
        </w:rPr>
        <w:t>компание</w:t>
      </w:r>
      <w:proofErr w:type="spellEnd"/>
      <w:r w:rsidRPr="00472E1D">
        <w:rPr>
          <w:rStyle w:val="aff2"/>
          <w:rFonts w:eastAsia="Calibri"/>
        </w:rPr>
        <w:t xml:space="preserve"> </w:t>
      </w:r>
      <w:r w:rsidR="001C37C0">
        <w:rPr>
          <w:rStyle w:val="aff2"/>
          <w:rFonts w:eastAsia="Calibri"/>
        </w:rPr>
        <w:t>«</w:t>
      </w:r>
      <w:proofErr w:type="spellStart"/>
      <w:r w:rsidRPr="00472E1D">
        <w:rPr>
          <w:rStyle w:val="aff2"/>
          <w:rFonts w:eastAsia="Calibri"/>
        </w:rPr>
        <w:t>Namco</w:t>
      </w:r>
      <w:proofErr w:type="spellEnd"/>
      <w:r w:rsidR="001C37C0">
        <w:rPr>
          <w:rStyle w:val="aff2"/>
          <w:rFonts w:eastAsia="Calibri"/>
        </w:rPr>
        <w:t>»</w:t>
      </w:r>
      <w:r w:rsidR="005344A4">
        <w:rPr>
          <w:rStyle w:val="aff2"/>
          <w:rFonts w:eastAsia="Calibri"/>
        </w:rPr>
        <w:t>.</w:t>
      </w:r>
    </w:p>
    <w:p w14:paraId="0627E75F" w14:textId="05700321" w:rsidR="00472E1D" w:rsidRDefault="005344A4" w:rsidP="004B5BCB">
      <w:pPr>
        <w:pStyle w:val="a2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Style w:val="aff2"/>
          <w:rFonts w:eastAsia="Calibri"/>
        </w:rPr>
        <w:t>В основе игрового процесса «</w:t>
      </w:r>
      <w:proofErr w:type="spellStart"/>
      <w:r>
        <w:rPr>
          <w:rStyle w:val="aff2"/>
          <w:rFonts w:eastAsia="Calibri"/>
        </w:rPr>
        <w:t>Танчиков</w:t>
      </w:r>
      <w:proofErr w:type="spellEnd"/>
      <w:r>
        <w:rPr>
          <w:rStyle w:val="aff2"/>
          <w:rFonts w:eastAsia="Calibri"/>
        </w:rPr>
        <w:t>» лежит перемещение по карте с последующим отстрелом врагов.</w:t>
      </w:r>
      <w:r w:rsidR="00472E1D" w:rsidRPr="00472E1D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</w:p>
    <w:p w14:paraId="3534C7DB" w14:textId="273A3C9A" w:rsidR="00997321" w:rsidRDefault="00997321" w:rsidP="004B5BCB">
      <w:pPr>
        <w:pStyle w:val="a2"/>
      </w:pPr>
      <w:r>
        <w:t xml:space="preserve">В 1985г компания </w:t>
      </w:r>
      <w:r w:rsidR="001C37C0">
        <w:t>«</w:t>
      </w:r>
      <w:r>
        <w:rPr>
          <w:lang w:val="en-US"/>
        </w:rPr>
        <w:t>Namco</w:t>
      </w:r>
      <w:r w:rsidR="001C37C0">
        <w:t>»</w:t>
      </w:r>
      <w:r w:rsidRPr="00997321">
        <w:t xml:space="preserve"> </w:t>
      </w:r>
      <w:r>
        <w:t xml:space="preserve">выпустила обновлённую версию </w:t>
      </w:r>
      <w:proofErr w:type="spellStart"/>
      <w:r>
        <w:t>танчиков</w:t>
      </w:r>
      <w:proofErr w:type="spellEnd"/>
      <w:r>
        <w:t xml:space="preserve"> для консоли </w:t>
      </w:r>
      <w:r w:rsidR="001C37C0">
        <w:t>«</w:t>
      </w:r>
      <w:proofErr w:type="spellStart"/>
      <w:r>
        <w:rPr>
          <w:lang w:val="en-US"/>
        </w:rPr>
        <w:t>Famicon</w:t>
      </w:r>
      <w:proofErr w:type="spellEnd"/>
      <w:r w:rsidR="001C37C0">
        <w:t>»</w:t>
      </w:r>
      <w:r w:rsidRPr="00997321">
        <w:t>.</w:t>
      </w:r>
    </w:p>
    <w:p w14:paraId="119CEAA8" w14:textId="6B9C2F4D" w:rsidR="001C37C0" w:rsidRPr="001C37C0" w:rsidRDefault="001C37C0" w:rsidP="004B5BCB">
      <w:pPr>
        <w:pStyle w:val="a2"/>
      </w:pPr>
      <w:r>
        <w:t xml:space="preserve">В 2004г </w:t>
      </w:r>
      <w:proofErr w:type="spellStart"/>
      <w:r>
        <w:t>компаания</w:t>
      </w:r>
      <w:proofErr w:type="spellEnd"/>
      <w:r>
        <w:t xml:space="preserve"> «Бука» выпустила </w:t>
      </w:r>
      <w:r w:rsidRPr="001C37C0">
        <w:t>3</w:t>
      </w:r>
      <w:r>
        <w:rPr>
          <w:lang w:val="en-US"/>
        </w:rPr>
        <w:t>D</w:t>
      </w:r>
      <w:r w:rsidRPr="001C37C0">
        <w:t xml:space="preserve"> </w:t>
      </w:r>
      <w:r>
        <w:t>версию «</w:t>
      </w:r>
      <w:proofErr w:type="spellStart"/>
      <w:r>
        <w:t>Танчиков</w:t>
      </w:r>
      <w:proofErr w:type="spellEnd"/>
      <w:r>
        <w:t>».</w:t>
      </w:r>
    </w:p>
    <w:p w14:paraId="2006FE71" w14:textId="7C9DB3BB" w:rsidR="00CF00A5" w:rsidRDefault="00A1224B" w:rsidP="00000A08">
      <w:pPr>
        <w:pStyle w:val="1"/>
        <w:ind w:hanging="77"/>
        <w:rPr>
          <w:lang w:val="ru-RU"/>
        </w:rPr>
      </w:pPr>
      <w:bookmarkStart w:id="1" w:name="_Toc136645323"/>
      <w:r>
        <w:rPr>
          <w:lang w:val="ru-RU"/>
        </w:rPr>
        <w:lastRenderedPageBreak/>
        <w:t>Аналитический обзор литературы</w:t>
      </w:r>
      <w:bookmarkEnd w:id="1"/>
    </w:p>
    <w:p w14:paraId="740B4903" w14:textId="23995C27" w:rsidR="0022061F" w:rsidRDefault="0022061F" w:rsidP="00B66329">
      <w:pPr>
        <w:pStyle w:val="2"/>
      </w:pPr>
      <w:bookmarkStart w:id="2" w:name="_Toc136645324"/>
      <w:r w:rsidRPr="00B66329">
        <w:t>Обзор</w:t>
      </w:r>
      <w:r>
        <w:t xml:space="preserve"> существующих аналогов</w:t>
      </w:r>
      <w:bookmarkEnd w:id="2"/>
    </w:p>
    <w:p w14:paraId="04291CF4" w14:textId="0679DD0E" w:rsidR="000D4141" w:rsidRDefault="000D4141" w:rsidP="000D4141">
      <w:pPr>
        <w:pStyle w:val="3"/>
        <w:rPr>
          <w:lang w:eastAsia="ru-RU"/>
        </w:rPr>
      </w:pPr>
      <w:bookmarkStart w:id="3" w:name="_Toc51628842"/>
      <w:bookmarkStart w:id="4" w:name="_Toc96859181"/>
      <w:proofErr w:type="spellStart"/>
      <w:r>
        <w:t>Игр</w:t>
      </w:r>
      <w:r w:rsidR="001E055A">
        <w:rPr>
          <w:lang w:val="ru-RU"/>
        </w:rPr>
        <w:t>орове</w:t>
      </w:r>
      <w:proofErr w:type="spellEnd"/>
      <w:r w:rsidR="001E055A">
        <w:rPr>
          <w:lang w:val="ru-RU"/>
        </w:rPr>
        <w:t xml:space="preserve"> приложение</w:t>
      </w:r>
      <w:r>
        <w:t xml:space="preserve"> </w:t>
      </w:r>
      <w:r w:rsidR="001E055A">
        <w:rPr>
          <w:lang w:val="ru-RU"/>
        </w:rPr>
        <w:t>«</w:t>
      </w:r>
      <w:proofErr w:type="spellStart"/>
      <w:r>
        <w:t>Танчики</w:t>
      </w:r>
      <w:proofErr w:type="spellEnd"/>
      <w:r>
        <w:t xml:space="preserve"> Денди 1990</w:t>
      </w:r>
      <w:r w:rsidR="001E055A">
        <w:rPr>
          <w:lang w:val="ru-RU"/>
        </w:rPr>
        <w:t>»</w:t>
      </w:r>
    </w:p>
    <w:p w14:paraId="10F32187" w14:textId="49C65094" w:rsidR="00170FCE" w:rsidRDefault="00170FCE" w:rsidP="00170FCE">
      <w:pPr>
        <w:jc w:val="both"/>
        <w:rPr>
          <w:lang w:val="be-BY"/>
        </w:rPr>
      </w:pPr>
      <w:r>
        <w:t xml:space="preserve">Программное средство, изображённое на рисунке </w:t>
      </w:r>
      <w:r w:rsidR="00D03CC0">
        <w:t>1.</w:t>
      </w:r>
      <w:r>
        <w:rPr>
          <w:lang w:val="be-BY"/>
        </w:rPr>
        <w:t>1</w:t>
      </w:r>
      <w:r>
        <w:t>,</w:t>
      </w:r>
      <w:r>
        <w:rPr>
          <w:lang w:val="be-BY"/>
        </w:rPr>
        <w:t xml:space="preserve"> </w:t>
      </w:r>
      <w:r w:rsidR="005D1AD2">
        <w:rPr>
          <w:lang w:val="be-BY"/>
        </w:rPr>
        <w:t>является наиболее известной итерацией игрового приложения танчики. Ввиду это являеться основным конкурентом разрабатываемого приложения.</w:t>
      </w:r>
    </w:p>
    <w:p w14:paraId="7A87F852" w14:textId="77777777" w:rsidR="005461D3" w:rsidRDefault="005461D3" w:rsidP="00E77714">
      <w:pPr>
        <w:jc w:val="both"/>
        <w:rPr>
          <w:lang w:val="be-BY"/>
        </w:rPr>
      </w:pPr>
    </w:p>
    <w:p w14:paraId="06804BA7" w14:textId="0C69EADC" w:rsidR="00EF5589" w:rsidRDefault="00A94444" w:rsidP="00BD5226">
      <w:pPr>
        <w:pStyle w:val="afc"/>
        <w:ind w:firstLine="0"/>
        <w:jc w:val="left"/>
        <w:rPr>
          <w:lang w:val="be-BY"/>
        </w:rPr>
      </w:pPr>
      <w:r>
        <w:rPr>
          <w:noProof/>
        </w:rPr>
        <w:drawing>
          <wp:inline distT="0" distB="0" distL="0" distR="0" wp14:anchorId="0C36D60B" wp14:editId="251FD26D">
            <wp:extent cx="5941060" cy="3713480"/>
            <wp:effectExtent l="0" t="0" r="254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1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63BF3B" w14:textId="77777777" w:rsidR="00136326" w:rsidRPr="00136326" w:rsidRDefault="00136326" w:rsidP="00136326">
      <w:pPr>
        <w:rPr>
          <w:lang w:val="be-BY"/>
        </w:rPr>
      </w:pPr>
    </w:p>
    <w:p w14:paraId="27446889" w14:textId="4BAC14F2" w:rsidR="005461D3" w:rsidRDefault="005461D3" w:rsidP="00136326">
      <w:r>
        <w:t>Рисунок 1</w:t>
      </w:r>
      <w:r w:rsidR="00D03CC0">
        <w:t>.1</w:t>
      </w:r>
      <w:r w:rsidR="00423C2C">
        <w:t xml:space="preserve"> – </w:t>
      </w:r>
      <w:proofErr w:type="spellStart"/>
      <w:r w:rsidR="00614ABE">
        <w:t>Игр</w:t>
      </w:r>
      <w:r w:rsidR="00614ABE" w:rsidRPr="00614ABE">
        <w:t>орове</w:t>
      </w:r>
      <w:proofErr w:type="spellEnd"/>
      <w:r w:rsidR="00614ABE" w:rsidRPr="00614ABE">
        <w:t xml:space="preserve"> приложение</w:t>
      </w:r>
      <w:r w:rsidR="00614ABE">
        <w:t xml:space="preserve"> </w:t>
      </w:r>
      <w:r w:rsidR="00614ABE" w:rsidRPr="00614ABE">
        <w:t>«</w:t>
      </w:r>
      <w:proofErr w:type="spellStart"/>
      <w:r w:rsidR="00614ABE">
        <w:t>Танчики</w:t>
      </w:r>
      <w:proofErr w:type="spellEnd"/>
      <w:r w:rsidR="00614ABE">
        <w:t xml:space="preserve"> Денди 1990</w:t>
      </w:r>
      <w:r w:rsidR="00614ABE" w:rsidRPr="00614ABE">
        <w:t>»</w:t>
      </w:r>
    </w:p>
    <w:p w14:paraId="23AC71F1" w14:textId="77777777" w:rsidR="00136326" w:rsidRPr="004932B2" w:rsidRDefault="00136326" w:rsidP="00136326"/>
    <w:p w14:paraId="0E66D039" w14:textId="5FE3E012" w:rsidR="00EF5589" w:rsidRPr="00EF5589" w:rsidRDefault="00EF5589" w:rsidP="00A10867">
      <w:pPr>
        <w:pStyle w:val="a2"/>
        <w:rPr>
          <w:lang w:val="be-BY"/>
        </w:rPr>
      </w:pPr>
      <w:r>
        <w:rPr>
          <w:lang w:val="be-BY"/>
        </w:rPr>
        <w:t>Список выполняемых функций:</w:t>
      </w:r>
    </w:p>
    <w:p w14:paraId="1E7F492A" w14:textId="6CE3CB93" w:rsidR="00EF5589" w:rsidRPr="00BA045D" w:rsidRDefault="00FB3834" w:rsidP="00794BCB">
      <w:pPr>
        <w:pStyle w:val="a"/>
      </w:pPr>
      <w:r>
        <w:rPr>
          <w:lang w:val="be-BY"/>
        </w:rPr>
        <w:t>управление танком</w:t>
      </w:r>
      <w:r w:rsidR="004065D5">
        <w:rPr>
          <w:lang w:val="en-US"/>
        </w:rPr>
        <w:t>;</w:t>
      </w:r>
    </w:p>
    <w:p w14:paraId="783CC8E5" w14:textId="262D0B9E" w:rsidR="00A10867" w:rsidRDefault="00FB3834" w:rsidP="00806AD6">
      <w:pPr>
        <w:pStyle w:val="a"/>
      </w:pPr>
      <w:r>
        <w:t>сражение  с ботами</w:t>
      </w:r>
      <w:r w:rsidR="005C0D59">
        <w:t>.</w:t>
      </w:r>
    </w:p>
    <w:p w14:paraId="6E55E9EE" w14:textId="77777777" w:rsidR="00806AD6" w:rsidRDefault="00806AD6" w:rsidP="003E60F3">
      <w:pPr>
        <w:pStyle w:val="a"/>
        <w:numPr>
          <w:ilvl w:val="0"/>
          <w:numId w:val="0"/>
        </w:numPr>
        <w:ind w:left="709"/>
      </w:pPr>
    </w:p>
    <w:p w14:paraId="1CBB37F3" w14:textId="24BC0B71" w:rsidR="00A10867" w:rsidRPr="00A10867" w:rsidRDefault="004932B2" w:rsidP="00A10867">
      <w:pPr>
        <w:pStyle w:val="a2"/>
      </w:pPr>
      <w:r>
        <w:t>Рассмотрим достоинства данного приложения</w:t>
      </w:r>
      <w:r w:rsidR="002C7740" w:rsidRPr="00A10867">
        <w:t>:</w:t>
      </w:r>
    </w:p>
    <w:p w14:paraId="6CE5D0DC" w14:textId="738F46F7" w:rsidR="00794BCB" w:rsidRDefault="00C4725B" w:rsidP="00385029">
      <w:pPr>
        <w:pStyle w:val="a"/>
      </w:pPr>
      <w:r>
        <w:t>наличие 14 уровней</w:t>
      </w:r>
      <w:r w:rsidR="004065D5" w:rsidRPr="004065D5">
        <w:t>;</w:t>
      </w:r>
    </w:p>
    <w:p w14:paraId="13BD5842" w14:textId="22E6D5FA" w:rsidR="004932B2" w:rsidRDefault="008402A1" w:rsidP="00986082">
      <w:pPr>
        <w:pStyle w:val="a"/>
      </w:pPr>
      <w:r>
        <w:t xml:space="preserve">разнообразие врагов и </w:t>
      </w:r>
      <w:proofErr w:type="spellStart"/>
      <w:r>
        <w:t>препядствий</w:t>
      </w:r>
      <w:proofErr w:type="spellEnd"/>
      <w:r w:rsidR="00794BCB" w:rsidRPr="004065D5">
        <w:t>;</w:t>
      </w:r>
    </w:p>
    <w:p w14:paraId="492FDE6F" w14:textId="6B015884" w:rsidR="005D0FA5" w:rsidRDefault="008402A1" w:rsidP="00986082">
      <w:pPr>
        <w:pStyle w:val="a"/>
      </w:pPr>
      <w:proofErr w:type="spellStart"/>
      <w:r>
        <w:t>разруемость</w:t>
      </w:r>
      <w:proofErr w:type="spellEnd"/>
      <w:r>
        <w:t xml:space="preserve">  </w:t>
      </w:r>
      <w:proofErr w:type="spellStart"/>
      <w:r>
        <w:t>препядствий</w:t>
      </w:r>
      <w:proofErr w:type="spellEnd"/>
      <w:r w:rsidR="005D0FA5" w:rsidRPr="005D0FA5">
        <w:t>;</w:t>
      </w:r>
    </w:p>
    <w:p w14:paraId="39ADD03F" w14:textId="77777777" w:rsidR="00A96B80" w:rsidRDefault="00A96B80" w:rsidP="00A96B80">
      <w:pPr>
        <w:pStyle w:val="a"/>
        <w:numPr>
          <w:ilvl w:val="0"/>
          <w:numId w:val="0"/>
        </w:numPr>
        <w:ind w:left="709"/>
      </w:pPr>
    </w:p>
    <w:p w14:paraId="27C1FA48" w14:textId="77777777" w:rsidR="00484C40" w:rsidRDefault="004932B2" w:rsidP="00484C40">
      <w:pPr>
        <w:pStyle w:val="a2"/>
        <w:rPr>
          <w:lang w:val="be-BY"/>
        </w:rPr>
      </w:pPr>
      <w:r>
        <w:t>Рассмотрим недостатки данного приложения</w:t>
      </w:r>
      <w:r w:rsidRPr="00A10867">
        <w:t>:</w:t>
      </w:r>
    </w:p>
    <w:p w14:paraId="3C1CCF73" w14:textId="014325BB" w:rsidR="00A10867" w:rsidRPr="002C7740" w:rsidRDefault="00B879B6" w:rsidP="00061703">
      <w:pPr>
        <w:pStyle w:val="a"/>
      </w:pPr>
      <w:r>
        <w:t xml:space="preserve">запуск только на платформе </w:t>
      </w:r>
      <w:r w:rsidR="00F36770">
        <w:t>Денди</w:t>
      </w:r>
      <w:r w:rsidR="00061703">
        <w:t>.</w:t>
      </w:r>
    </w:p>
    <w:p w14:paraId="3839A130" w14:textId="56D6CB61" w:rsidR="00A609A5" w:rsidRPr="00136326" w:rsidRDefault="00136326" w:rsidP="00000A08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 xml:space="preserve">Игровое приложение «Реалистичный </w:t>
      </w:r>
      <w:proofErr w:type="spellStart"/>
      <w:r>
        <w:rPr>
          <w:lang w:val="ru-RU"/>
        </w:rPr>
        <w:t>симулятр</w:t>
      </w:r>
      <w:proofErr w:type="spellEnd"/>
      <w:r>
        <w:rPr>
          <w:lang w:val="ru-RU"/>
        </w:rPr>
        <w:t xml:space="preserve"> танковых сражений»</w:t>
      </w:r>
    </w:p>
    <w:p w14:paraId="3C98F112" w14:textId="1A86E2B5" w:rsidR="005932E5" w:rsidRDefault="005932E5" w:rsidP="005932E5">
      <w:pPr>
        <w:jc w:val="both"/>
        <w:rPr>
          <w:lang w:val="be-BY"/>
        </w:rPr>
      </w:pPr>
      <w:r>
        <w:t xml:space="preserve">Программное средство, изображённое на рисунке </w:t>
      </w:r>
      <w:r w:rsidR="00D03CC0">
        <w:t>1.</w:t>
      </w:r>
      <w:r>
        <w:t>2,</w:t>
      </w:r>
      <w:r>
        <w:rPr>
          <w:lang w:val="be-BY"/>
        </w:rPr>
        <w:t xml:space="preserve"> </w:t>
      </w:r>
      <w:r w:rsidR="00EC3E7E">
        <w:t xml:space="preserve">сохраняет привычный </w:t>
      </w:r>
      <w:proofErr w:type="spellStart"/>
      <w:r w:rsidR="00EC3E7E">
        <w:t>гемплей</w:t>
      </w:r>
      <w:proofErr w:type="spellEnd"/>
      <w:r w:rsidR="00EC3E7E">
        <w:t xml:space="preserve"> </w:t>
      </w:r>
      <w:proofErr w:type="spellStart"/>
      <w:r w:rsidR="00EC3E7E">
        <w:t>танчиков</w:t>
      </w:r>
      <w:proofErr w:type="spellEnd"/>
      <w:r w:rsidR="00EC3E7E">
        <w:t xml:space="preserve">, </w:t>
      </w:r>
      <w:proofErr w:type="spellStart"/>
      <w:r w:rsidR="00EC3E7E">
        <w:t>превнося</w:t>
      </w:r>
      <w:proofErr w:type="spellEnd"/>
      <w:r w:rsidR="00EC3E7E">
        <w:t xml:space="preserve"> в него </w:t>
      </w:r>
      <w:r w:rsidR="00EC3E7E" w:rsidRPr="00EC3E7E">
        <w:t>3</w:t>
      </w:r>
      <w:r w:rsidR="00EC3E7E">
        <w:rPr>
          <w:lang w:val="en-US"/>
        </w:rPr>
        <w:t>D</w:t>
      </w:r>
      <w:r w:rsidR="00CD43C5" w:rsidRPr="00CD43C5">
        <w:t>.</w:t>
      </w:r>
      <w:r w:rsidR="00EC3E7E">
        <w:t xml:space="preserve"> </w:t>
      </w:r>
    </w:p>
    <w:p w14:paraId="3895E64E" w14:textId="77777777" w:rsidR="008B2527" w:rsidRPr="00765570" w:rsidRDefault="008B2527" w:rsidP="00A609A5">
      <w:pPr>
        <w:rPr>
          <w:lang w:val="be-BY"/>
        </w:rPr>
      </w:pPr>
    </w:p>
    <w:p w14:paraId="74628EE0" w14:textId="7AEC5D41" w:rsidR="000C2443" w:rsidRDefault="00136326" w:rsidP="00136326">
      <w:pPr>
        <w:pStyle w:val="afc"/>
        <w:ind w:firstLine="0"/>
        <w:jc w:val="left"/>
        <w:rPr>
          <w:lang w:val="en-US"/>
        </w:rPr>
      </w:pPr>
      <w:r w:rsidRPr="00136326">
        <w:rPr>
          <w:noProof/>
          <w:lang w:val="en-US"/>
        </w:rPr>
        <w:drawing>
          <wp:inline distT="0" distB="0" distL="0" distR="0" wp14:anchorId="58C28B03" wp14:editId="2C7DE345">
            <wp:extent cx="5941060" cy="4024630"/>
            <wp:effectExtent l="0" t="0" r="254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020FD" w14:textId="77777777" w:rsidR="000C2443" w:rsidRDefault="000C2443" w:rsidP="000C2443">
      <w:pPr>
        <w:pStyle w:val="afc"/>
      </w:pPr>
    </w:p>
    <w:p w14:paraId="4AB682C9" w14:textId="401F50C2" w:rsidR="004065D5" w:rsidRPr="00423C2C" w:rsidRDefault="000C2443" w:rsidP="000C2443">
      <w:pPr>
        <w:pStyle w:val="afc"/>
      </w:pPr>
      <w:r>
        <w:t xml:space="preserve">Рисунок </w:t>
      </w:r>
      <w:r w:rsidR="00D03CC0">
        <w:t>1.</w:t>
      </w:r>
      <w:r>
        <w:t>2</w:t>
      </w:r>
      <w:r w:rsidR="00423C2C">
        <w:t xml:space="preserve"> – </w:t>
      </w:r>
      <w:r w:rsidR="00136326">
        <w:t xml:space="preserve">Игровое приложение «Реалистический </w:t>
      </w:r>
      <w:proofErr w:type="spellStart"/>
      <w:r w:rsidR="00136326">
        <w:t>симулятр</w:t>
      </w:r>
      <w:proofErr w:type="spellEnd"/>
      <w:r w:rsidR="00136326">
        <w:t xml:space="preserve"> танковых сражений»</w:t>
      </w:r>
    </w:p>
    <w:p w14:paraId="4E0DEE2C" w14:textId="62F4EC41" w:rsidR="004065D5" w:rsidRPr="003A6043" w:rsidRDefault="004065D5" w:rsidP="004065D5">
      <w:pPr>
        <w:pStyle w:val="a2"/>
      </w:pPr>
    </w:p>
    <w:p w14:paraId="679C3FE9" w14:textId="77777777" w:rsidR="004065D5" w:rsidRPr="00EF5589" w:rsidRDefault="004065D5" w:rsidP="004065D5">
      <w:pPr>
        <w:pStyle w:val="a2"/>
        <w:rPr>
          <w:lang w:val="be-BY"/>
        </w:rPr>
      </w:pPr>
      <w:r>
        <w:rPr>
          <w:lang w:val="be-BY"/>
        </w:rPr>
        <w:t>Список выполняемых функций:</w:t>
      </w:r>
    </w:p>
    <w:p w14:paraId="3C1BF20D" w14:textId="77777777" w:rsidR="007718AA" w:rsidRPr="00BA045D" w:rsidRDefault="007718AA" w:rsidP="007718AA">
      <w:pPr>
        <w:pStyle w:val="a"/>
      </w:pPr>
      <w:r>
        <w:rPr>
          <w:lang w:val="be-BY"/>
        </w:rPr>
        <w:t>управление танком</w:t>
      </w:r>
      <w:r>
        <w:rPr>
          <w:lang w:val="en-US"/>
        </w:rPr>
        <w:t>;</w:t>
      </w:r>
    </w:p>
    <w:p w14:paraId="1721B9A3" w14:textId="7A0ADABD" w:rsidR="007718AA" w:rsidRDefault="007718AA" w:rsidP="007718AA">
      <w:pPr>
        <w:pStyle w:val="a"/>
      </w:pPr>
      <w:r>
        <w:t>сражение  с ботами</w:t>
      </w:r>
      <w:r>
        <w:rPr>
          <w:lang w:val="en-US"/>
        </w:rPr>
        <w:t>;</w:t>
      </w:r>
    </w:p>
    <w:p w14:paraId="28680979" w14:textId="4E17A5E3" w:rsidR="007718AA" w:rsidRDefault="007718AA" w:rsidP="007718AA">
      <w:pPr>
        <w:pStyle w:val="a"/>
      </w:pPr>
      <w:proofErr w:type="spellStart"/>
      <w:r>
        <w:t>Растановка</w:t>
      </w:r>
      <w:proofErr w:type="spellEnd"/>
      <w:r>
        <w:t xml:space="preserve"> танков на карте.</w:t>
      </w:r>
    </w:p>
    <w:p w14:paraId="456C51ED" w14:textId="77777777" w:rsidR="004065D5" w:rsidRDefault="004065D5" w:rsidP="004065D5">
      <w:pPr>
        <w:pStyle w:val="a0"/>
        <w:numPr>
          <w:ilvl w:val="0"/>
          <w:numId w:val="0"/>
        </w:numPr>
        <w:ind w:left="709"/>
      </w:pPr>
    </w:p>
    <w:p w14:paraId="678FD653" w14:textId="53D57CE2" w:rsidR="004065D5" w:rsidRPr="00A10867" w:rsidRDefault="009F7407" w:rsidP="009F7407">
      <w:pPr>
        <w:pStyle w:val="a2"/>
      </w:pPr>
      <w:r>
        <w:t>Рассмотрим достоинства данного приложения</w:t>
      </w:r>
      <w:r w:rsidRPr="00A10867">
        <w:t>:</w:t>
      </w:r>
    </w:p>
    <w:p w14:paraId="2BA7511C" w14:textId="26E7C664" w:rsidR="004065D5" w:rsidRPr="009A7932" w:rsidRDefault="009A7932" w:rsidP="00031F46">
      <w:pPr>
        <w:pStyle w:val="a"/>
      </w:pPr>
      <w:r>
        <w:rPr>
          <w:lang w:val="en-US"/>
        </w:rPr>
        <w:t xml:space="preserve">3D </w:t>
      </w:r>
      <w:r>
        <w:t>графика</w:t>
      </w:r>
      <w:r>
        <w:rPr>
          <w:lang w:val="en-US"/>
        </w:rPr>
        <w:t>;</w:t>
      </w:r>
    </w:p>
    <w:p w14:paraId="457A0917" w14:textId="77777777" w:rsidR="009A7932" w:rsidRDefault="009A7932" w:rsidP="00031F46">
      <w:pPr>
        <w:pStyle w:val="a"/>
      </w:pPr>
      <w:r>
        <w:t xml:space="preserve">использование браузера, что позволяет запускать игровое приложение    </w:t>
      </w:r>
    </w:p>
    <w:p w14:paraId="24B2B33C" w14:textId="5B155EBA" w:rsidR="009A7932" w:rsidRDefault="009A7932" w:rsidP="009A7932">
      <w:pPr>
        <w:pStyle w:val="a"/>
        <w:numPr>
          <w:ilvl w:val="0"/>
          <w:numId w:val="0"/>
        </w:numPr>
        <w:ind w:left="709"/>
      </w:pPr>
      <w:r>
        <w:t xml:space="preserve">   на любом устройстве.</w:t>
      </w:r>
    </w:p>
    <w:p w14:paraId="0FE061E4" w14:textId="77777777" w:rsidR="00997D15" w:rsidRPr="00A10867" w:rsidRDefault="00997D15" w:rsidP="00BA7ABF">
      <w:pPr>
        <w:pStyle w:val="a"/>
        <w:numPr>
          <w:ilvl w:val="0"/>
          <w:numId w:val="0"/>
        </w:numPr>
        <w:ind w:left="709"/>
      </w:pPr>
    </w:p>
    <w:p w14:paraId="4CDF6CB9" w14:textId="1927E01C" w:rsidR="004065D5" w:rsidRDefault="009F7407" w:rsidP="004065D5">
      <w:pPr>
        <w:pStyle w:val="a2"/>
        <w:rPr>
          <w:lang w:val="be-BY"/>
        </w:rPr>
      </w:pPr>
      <w:r>
        <w:rPr>
          <w:lang w:val="be-BY"/>
        </w:rPr>
        <w:t>Р</w:t>
      </w:r>
      <w:proofErr w:type="spellStart"/>
      <w:r>
        <w:t>ассмотрим</w:t>
      </w:r>
      <w:proofErr w:type="spellEnd"/>
      <w:r>
        <w:t xml:space="preserve"> недостатки данного </w:t>
      </w:r>
      <w:proofErr w:type="spellStart"/>
      <w:r>
        <w:t>приложени</w:t>
      </w:r>
      <w:proofErr w:type="spellEnd"/>
      <w:r>
        <w:rPr>
          <w:lang w:val="be-BY"/>
        </w:rPr>
        <w:t>я</w:t>
      </w:r>
      <w:r w:rsidR="004065D5">
        <w:rPr>
          <w:lang w:val="be-BY"/>
        </w:rPr>
        <w:t>:</w:t>
      </w:r>
    </w:p>
    <w:p w14:paraId="4B6BAB1F" w14:textId="2FF487C1" w:rsidR="00A2606E" w:rsidRDefault="00D03202" w:rsidP="00A2606E">
      <w:pPr>
        <w:pStyle w:val="a"/>
        <w:ind w:left="709" w:firstLine="0"/>
      </w:pPr>
      <w:r>
        <w:t>невозможность играть при отсутствии подключения к</w:t>
      </w:r>
      <w:r w:rsidR="00BB071B">
        <w:t xml:space="preserve"> интернету</w:t>
      </w:r>
      <w:r w:rsidR="00467ECD" w:rsidRPr="00467ECD">
        <w:t>;</w:t>
      </w:r>
    </w:p>
    <w:p w14:paraId="5308C4F7" w14:textId="1EFF2B2B" w:rsidR="00467ECD" w:rsidRPr="005260E3" w:rsidRDefault="00467ECD" w:rsidP="00A2606E">
      <w:pPr>
        <w:pStyle w:val="a"/>
        <w:ind w:left="709" w:firstLine="0"/>
      </w:pPr>
      <w:r>
        <w:t>низкая производительность</w:t>
      </w:r>
      <w:r>
        <w:rPr>
          <w:lang w:val="en-US"/>
        </w:rPr>
        <w:t>.</w:t>
      </w:r>
    </w:p>
    <w:p w14:paraId="0F9A36E9" w14:textId="6270B20D" w:rsidR="0091602C" w:rsidRPr="00052E23" w:rsidRDefault="0091602C">
      <w:pPr>
        <w:ind w:firstLine="0"/>
        <w:rPr>
          <w:szCs w:val="28"/>
          <w:lang w:val="be-BY"/>
        </w:rPr>
      </w:pPr>
      <w:r>
        <w:rPr>
          <w:color w:val="000000"/>
          <w:szCs w:val="28"/>
        </w:rPr>
        <w:br w:type="page"/>
      </w:r>
    </w:p>
    <w:p w14:paraId="2850C3DF" w14:textId="77777777" w:rsidR="001B1A25" w:rsidRDefault="001B1A25" w:rsidP="00B66329">
      <w:pPr>
        <w:pStyle w:val="2"/>
      </w:pPr>
      <w:bookmarkStart w:id="5" w:name="_Toc136645325"/>
      <w:r>
        <w:lastRenderedPageBreak/>
        <w:t>Перечень функциональных требований</w:t>
      </w:r>
      <w:bookmarkEnd w:id="5"/>
    </w:p>
    <w:p w14:paraId="277F4640" w14:textId="4998AE47" w:rsidR="008C07E3" w:rsidRPr="00EB6E3C" w:rsidRDefault="001B1A25" w:rsidP="00CD707B">
      <w:pPr>
        <w:jc w:val="both"/>
        <w:rPr>
          <w:szCs w:val="28"/>
        </w:rPr>
      </w:pPr>
      <w:r w:rsidRPr="00EB6E3C">
        <w:rPr>
          <w:szCs w:val="28"/>
        </w:rPr>
        <w:t>После анализа аналогов был составлен следующий список выполняемых функций:</w:t>
      </w:r>
    </w:p>
    <w:p w14:paraId="05AFABB3" w14:textId="1DB2D6DE" w:rsidR="001B1A25" w:rsidRDefault="007A07A5" w:rsidP="007A07A5">
      <w:pPr>
        <w:pStyle w:val="a"/>
        <w:ind w:left="709" w:firstLine="284"/>
      </w:pPr>
      <w:r>
        <w:t>управление танк</w:t>
      </w:r>
      <w:r w:rsidR="00A46775">
        <w:t>о</w:t>
      </w:r>
      <w:r>
        <w:t>м</w:t>
      </w:r>
      <w:r w:rsidR="001B1A25" w:rsidRPr="006F5093">
        <w:t>;</w:t>
      </w:r>
    </w:p>
    <w:p w14:paraId="342E469F" w14:textId="1DC987A7" w:rsidR="005A0719" w:rsidRPr="00053FE9" w:rsidRDefault="005A0719" w:rsidP="007A07A5">
      <w:pPr>
        <w:pStyle w:val="a"/>
        <w:ind w:left="709" w:firstLine="284"/>
      </w:pPr>
      <w:r>
        <w:t>перезапуск игры</w:t>
      </w:r>
      <w:r>
        <w:rPr>
          <w:lang w:val="en-US"/>
        </w:rPr>
        <w:t>;</w:t>
      </w:r>
    </w:p>
    <w:p w14:paraId="5765D22E" w14:textId="03CC15F8" w:rsidR="00053FE9" w:rsidRPr="005B25D1" w:rsidRDefault="00053FE9" w:rsidP="007A07A5">
      <w:pPr>
        <w:pStyle w:val="a"/>
        <w:ind w:left="709" w:firstLine="284"/>
      </w:pPr>
      <w:r>
        <w:t xml:space="preserve">перезарядка </w:t>
      </w:r>
      <w:r w:rsidR="00A46775">
        <w:t>танка</w:t>
      </w:r>
      <w:r w:rsidR="00A46775">
        <w:rPr>
          <w:lang w:val="en-US"/>
        </w:rPr>
        <w:t>;</w:t>
      </w:r>
    </w:p>
    <w:p w14:paraId="051BFCF9" w14:textId="15C3786C" w:rsidR="00A46775" w:rsidRDefault="005B25D1" w:rsidP="00B641A2">
      <w:pPr>
        <w:pStyle w:val="a"/>
        <w:ind w:left="709" w:firstLine="284"/>
      </w:pPr>
      <w:r>
        <w:t>отрисовка карты</w:t>
      </w:r>
      <w:r>
        <w:rPr>
          <w:lang w:val="en-US"/>
        </w:rPr>
        <w:t>;</w:t>
      </w:r>
    </w:p>
    <w:p w14:paraId="35DDA73A" w14:textId="08EC0A1A" w:rsidR="00CA5203" w:rsidRPr="00D84ED0" w:rsidRDefault="00CA5203" w:rsidP="007A07A5">
      <w:pPr>
        <w:pStyle w:val="a"/>
        <w:ind w:left="709" w:firstLine="284"/>
      </w:pPr>
      <w:r>
        <w:t>режим мультиплеера.</w:t>
      </w:r>
    </w:p>
    <w:p w14:paraId="374E2F1B" w14:textId="77777777" w:rsidR="00D84ED0" w:rsidRDefault="00D84ED0" w:rsidP="00D84ED0">
      <w:pPr>
        <w:pStyle w:val="a"/>
        <w:numPr>
          <w:ilvl w:val="0"/>
          <w:numId w:val="0"/>
        </w:numPr>
        <w:ind w:left="993"/>
      </w:pPr>
    </w:p>
    <w:p w14:paraId="6F646FE0" w14:textId="25C8787D" w:rsidR="0052736E" w:rsidRDefault="006F4EC5" w:rsidP="000C75FE">
      <w:pPr>
        <w:ind w:firstLine="708"/>
        <w:jc w:val="both"/>
        <w:rPr>
          <w:szCs w:val="28"/>
        </w:rPr>
      </w:pPr>
      <w:r w:rsidRPr="001C54BB">
        <w:rPr>
          <w:szCs w:val="28"/>
        </w:rPr>
        <w:t>Для</w:t>
      </w:r>
      <w:r>
        <w:rPr>
          <w:szCs w:val="28"/>
        </w:rPr>
        <w:t xml:space="preserve"> </w:t>
      </w:r>
      <w:r w:rsidRPr="001C54BB">
        <w:rPr>
          <w:szCs w:val="28"/>
        </w:rPr>
        <w:t>разработки</w:t>
      </w:r>
      <w:r>
        <w:rPr>
          <w:szCs w:val="28"/>
        </w:rPr>
        <w:t xml:space="preserve"> </w:t>
      </w:r>
      <w:r w:rsidRPr="001C54BB">
        <w:rPr>
          <w:szCs w:val="28"/>
        </w:rPr>
        <w:t>программного</w:t>
      </w:r>
      <w:r>
        <w:rPr>
          <w:szCs w:val="28"/>
        </w:rPr>
        <w:t xml:space="preserve"> </w:t>
      </w:r>
      <w:r w:rsidRPr="001C54BB">
        <w:rPr>
          <w:szCs w:val="28"/>
        </w:rPr>
        <w:t>средства</w:t>
      </w:r>
      <w:r>
        <w:rPr>
          <w:szCs w:val="28"/>
        </w:rPr>
        <w:t xml:space="preserve"> </w:t>
      </w:r>
      <w:r w:rsidRPr="001C54BB">
        <w:rPr>
          <w:szCs w:val="28"/>
        </w:rPr>
        <w:t>будет</w:t>
      </w:r>
      <w:r>
        <w:rPr>
          <w:szCs w:val="28"/>
        </w:rPr>
        <w:t xml:space="preserve"> </w:t>
      </w:r>
      <w:r w:rsidRPr="001C54BB">
        <w:rPr>
          <w:szCs w:val="28"/>
        </w:rPr>
        <w:t>использоваться</w:t>
      </w:r>
      <w:r>
        <w:rPr>
          <w:szCs w:val="28"/>
        </w:rPr>
        <w:t xml:space="preserve"> </w:t>
      </w:r>
      <w:r w:rsidRPr="001C54BB">
        <w:rPr>
          <w:szCs w:val="28"/>
        </w:rPr>
        <w:t>язык</w:t>
      </w:r>
      <w:r>
        <w:rPr>
          <w:szCs w:val="28"/>
        </w:rPr>
        <w:t xml:space="preserve"> </w:t>
      </w:r>
      <w:r w:rsidRPr="001C54BB">
        <w:rPr>
          <w:szCs w:val="28"/>
        </w:rPr>
        <w:t>программирования</w:t>
      </w:r>
      <w:r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="00173017" w:rsidRPr="00173017">
        <w:rPr>
          <w:szCs w:val="28"/>
        </w:rPr>
        <w:t>#</w:t>
      </w:r>
      <w:r>
        <w:rPr>
          <w:szCs w:val="28"/>
        </w:rPr>
        <w:t xml:space="preserve"> </w:t>
      </w:r>
      <w:r w:rsidRPr="001C54BB">
        <w:rPr>
          <w:szCs w:val="28"/>
        </w:rPr>
        <w:t>и</w:t>
      </w:r>
      <w:r>
        <w:rPr>
          <w:szCs w:val="28"/>
        </w:rPr>
        <w:t xml:space="preserve"> </w:t>
      </w:r>
      <w:r w:rsidRPr="001C54BB">
        <w:rPr>
          <w:szCs w:val="28"/>
        </w:rPr>
        <w:t>среда</w:t>
      </w:r>
      <w:r>
        <w:rPr>
          <w:szCs w:val="28"/>
        </w:rPr>
        <w:t xml:space="preserve"> </w:t>
      </w:r>
      <w:r w:rsidRPr="001C54BB">
        <w:rPr>
          <w:szCs w:val="28"/>
        </w:rPr>
        <w:t>разработки</w:t>
      </w:r>
      <w:r>
        <w:rPr>
          <w:szCs w:val="28"/>
        </w:rPr>
        <w:t xml:space="preserve"> </w:t>
      </w:r>
      <w:r w:rsidR="003C5B8B" w:rsidRPr="003C5B8B">
        <w:rPr>
          <w:szCs w:val="28"/>
        </w:rPr>
        <w:t>Visual Studio 2022</w:t>
      </w:r>
      <w:r>
        <w:rPr>
          <w:szCs w:val="28"/>
        </w:rPr>
        <w:t>,</w:t>
      </w:r>
      <w:r w:rsidRPr="005C05BD">
        <w:rPr>
          <w:szCs w:val="28"/>
        </w:rPr>
        <w:t xml:space="preserve"> </w:t>
      </w:r>
      <w:r>
        <w:rPr>
          <w:szCs w:val="28"/>
        </w:rPr>
        <w:t xml:space="preserve">а также </w:t>
      </w:r>
      <w:r w:rsidR="00173017">
        <w:rPr>
          <w:szCs w:val="28"/>
          <w:lang w:val="en-US"/>
        </w:rPr>
        <w:t>Windows</w:t>
      </w:r>
      <w:r w:rsidR="00173017" w:rsidRPr="00173017">
        <w:rPr>
          <w:szCs w:val="28"/>
        </w:rPr>
        <w:t xml:space="preserve"> </w:t>
      </w:r>
      <w:proofErr w:type="gramStart"/>
      <w:r w:rsidR="00173017">
        <w:rPr>
          <w:szCs w:val="28"/>
          <w:lang w:val="en-US"/>
        </w:rPr>
        <w:t>Form</w:t>
      </w:r>
      <w:r w:rsidR="00D37F1F">
        <w:rPr>
          <w:szCs w:val="28"/>
        </w:rPr>
        <w:t xml:space="preserve"> </w:t>
      </w:r>
      <w:r w:rsidRPr="006F4EC5">
        <w:rPr>
          <w:szCs w:val="28"/>
        </w:rPr>
        <w:t>.</w:t>
      </w:r>
      <w:proofErr w:type="gramEnd"/>
      <w:r w:rsidR="00CC6715">
        <w:rPr>
          <w:szCs w:val="28"/>
        </w:rPr>
        <w:t xml:space="preserve"> </w:t>
      </w:r>
    </w:p>
    <w:p w14:paraId="32CA51D8" w14:textId="66E39769" w:rsidR="00D37F1F" w:rsidRDefault="004E646A" w:rsidP="00D37F1F">
      <w:pPr>
        <w:pStyle w:val="aff5"/>
      </w:pPr>
      <w:r>
        <w:rPr>
          <w:lang w:val="en-US"/>
        </w:rPr>
        <w:t>Windows</w:t>
      </w:r>
      <w:r w:rsidRPr="004E646A">
        <w:t xml:space="preserve"> </w:t>
      </w:r>
      <w:r>
        <w:rPr>
          <w:lang w:val="en-US"/>
        </w:rPr>
        <w:t>Form</w:t>
      </w:r>
      <w:r w:rsidR="00D37F1F" w:rsidRPr="00D37F1F">
        <w:t xml:space="preserve"> </w:t>
      </w:r>
      <w:r w:rsidR="00D37F1F">
        <w:t>используется с целью создания графического интерфейса.</w:t>
      </w:r>
    </w:p>
    <w:p w14:paraId="5E8AF8B9" w14:textId="77777777" w:rsidR="00D37F1F" w:rsidRPr="00D37F1F" w:rsidRDefault="00D37F1F" w:rsidP="001B1A25">
      <w:pPr>
        <w:pStyle w:val="a"/>
        <w:numPr>
          <w:ilvl w:val="0"/>
          <w:numId w:val="0"/>
        </w:numPr>
        <w:ind w:left="993"/>
      </w:pPr>
    </w:p>
    <w:p w14:paraId="4E986EE6" w14:textId="77777777" w:rsidR="001B1A25" w:rsidRDefault="001B1A25" w:rsidP="00B66329">
      <w:pPr>
        <w:pStyle w:val="2"/>
      </w:pPr>
      <w:bookmarkStart w:id="6" w:name="_Toc136645326"/>
      <w:r>
        <w:t>Состав и параметры технических и программных средств</w:t>
      </w:r>
      <w:bookmarkEnd w:id="6"/>
    </w:p>
    <w:p w14:paraId="48E34E36" w14:textId="77777777" w:rsidR="001B1A25" w:rsidRDefault="001B1A25" w:rsidP="001B1A25">
      <w:r>
        <w:t>Приложение должно функционировать на персональных компьютерах со следующими характеристиками:</w:t>
      </w:r>
    </w:p>
    <w:p w14:paraId="533C5398" w14:textId="77777777" w:rsidR="001B1A25" w:rsidRDefault="001B1A25" w:rsidP="001B1A25">
      <w:pPr>
        <w:pStyle w:val="a"/>
        <w:numPr>
          <w:ilvl w:val="0"/>
          <w:numId w:val="5"/>
        </w:numPr>
        <w:ind w:left="0" w:firstLine="709"/>
      </w:pPr>
      <w:r w:rsidRPr="003267FF">
        <w:t xml:space="preserve">процессор </w:t>
      </w:r>
      <w:r w:rsidRPr="0037531D">
        <w:t>Intel Celeron N4020</w:t>
      </w:r>
      <w:r w:rsidRPr="00D519EF">
        <w:t xml:space="preserve"> или </w:t>
      </w:r>
      <w:r>
        <w:t>лучше;</w:t>
      </w:r>
    </w:p>
    <w:p w14:paraId="4C5FD039" w14:textId="16D378C9" w:rsidR="001B1A25" w:rsidRDefault="001B1A25" w:rsidP="001B1A25">
      <w:pPr>
        <w:pStyle w:val="a"/>
        <w:numPr>
          <w:ilvl w:val="0"/>
          <w:numId w:val="5"/>
        </w:numPr>
        <w:ind w:left="0" w:firstLine="709"/>
      </w:pPr>
      <w:r w:rsidRPr="003267FF">
        <w:t xml:space="preserve">оперативная память </w:t>
      </w:r>
      <w:r>
        <w:t>1</w:t>
      </w:r>
      <w:r w:rsidR="00054CAF" w:rsidRPr="00054CAF">
        <w:t>28</w:t>
      </w:r>
      <w:r w:rsidRPr="003267FF">
        <w:t xml:space="preserve"> </w:t>
      </w:r>
      <w:r w:rsidR="00054CAF">
        <w:rPr>
          <w:lang w:val="en-US"/>
        </w:rPr>
        <w:t>M</w:t>
      </w:r>
      <w:r w:rsidRPr="003267FF">
        <w:t xml:space="preserve">B </w:t>
      </w:r>
      <w:r>
        <w:t>или лучше;</w:t>
      </w:r>
    </w:p>
    <w:p w14:paraId="12C40B07" w14:textId="77777777" w:rsidR="001B1A25" w:rsidRDefault="001B1A25" w:rsidP="001B1A25">
      <w:pPr>
        <w:pStyle w:val="a"/>
        <w:numPr>
          <w:ilvl w:val="0"/>
          <w:numId w:val="5"/>
        </w:numPr>
        <w:ind w:left="0" w:firstLine="709"/>
      </w:pPr>
      <w:r>
        <w:t>свободное место на диске в размере 3 мегабайта</w:t>
      </w:r>
      <w:r w:rsidRPr="00D519EF">
        <w:t xml:space="preserve"> </w:t>
      </w:r>
      <w:r>
        <w:t>или больше.</w:t>
      </w:r>
    </w:p>
    <w:p w14:paraId="05E7C9BD" w14:textId="77777777" w:rsidR="001B1A25" w:rsidRPr="00EF040B" w:rsidRDefault="001B1A25" w:rsidP="001B1A25">
      <w:pPr>
        <w:pStyle w:val="a2"/>
      </w:pPr>
      <w:r w:rsidRPr="00EF040B">
        <w:t xml:space="preserve">Приложение должно функционировать в окружении операционной системы Windows </w:t>
      </w:r>
      <w:r>
        <w:rPr>
          <w:lang w:val="en-US"/>
        </w:rPr>
        <w:t>XP</w:t>
      </w:r>
      <w:r w:rsidRPr="00EF040B">
        <w:t xml:space="preserve"> или новее.</w:t>
      </w:r>
    </w:p>
    <w:p w14:paraId="283301FF" w14:textId="44B42FF3" w:rsidR="001B1A25" w:rsidRDefault="001B1A25" w:rsidP="001B1A25">
      <w:pPr>
        <w:pStyle w:val="a2"/>
      </w:pPr>
      <w:r w:rsidRPr="00EF040B">
        <w:t xml:space="preserve">В данном разделе указаны минимальные технические требования для запуска программного средства. Для эксплуатации в реальных могут потребоваться более мощные технические средства. Программное средство должно корректно функционировать </w:t>
      </w:r>
      <w:r w:rsidR="004A51FD">
        <w:t xml:space="preserve">и </w:t>
      </w:r>
      <w:r w:rsidRPr="00EF040B">
        <w:t>на более мощном оборудовании.</w:t>
      </w:r>
    </w:p>
    <w:p w14:paraId="191BA727" w14:textId="77777777" w:rsidR="001B1A25" w:rsidRDefault="001B1A25">
      <w:pPr>
        <w:ind w:firstLine="0"/>
        <w:rPr>
          <w:color w:val="000000"/>
          <w:szCs w:val="28"/>
        </w:rPr>
      </w:pPr>
    </w:p>
    <w:p w14:paraId="359508FA" w14:textId="37652F92" w:rsidR="00E26D66" w:rsidRDefault="00E26D66" w:rsidP="00E26D66">
      <w:pPr>
        <w:pStyle w:val="1"/>
        <w:ind w:hanging="77"/>
      </w:pPr>
      <w:bookmarkStart w:id="7" w:name="_Toc136645327"/>
      <w:r>
        <w:lastRenderedPageBreak/>
        <w:t>Моделирование предметной области</w:t>
      </w:r>
      <w:bookmarkEnd w:id="7"/>
    </w:p>
    <w:p w14:paraId="33B7F428" w14:textId="50B5ECA2" w:rsidR="0041766E" w:rsidRPr="00005F07" w:rsidRDefault="00ED12BC" w:rsidP="00ED12BC">
      <w:pPr>
        <w:pStyle w:val="a"/>
        <w:numPr>
          <w:ilvl w:val="0"/>
          <w:numId w:val="0"/>
        </w:numPr>
        <w:ind w:firstLine="709"/>
        <w:rPr>
          <w:lang w:val="be-BY"/>
        </w:rPr>
      </w:pPr>
      <w:r>
        <w:t xml:space="preserve">В качестве сетевого </w:t>
      </w:r>
      <w:r>
        <w:rPr>
          <w:lang w:val="be-BY"/>
        </w:rPr>
        <w:t xml:space="preserve">протокала </w:t>
      </w:r>
      <w:r w:rsidRPr="00ED12BC">
        <w:rPr>
          <w:lang w:val="be-BY"/>
        </w:rPr>
        <w:t>используется</w:t>
      </w:r>
      <w:r w:rsidRPr="00ED12BC">
        <w:t xml:space="preserve"> </w:t>
      </w:r>
      <w:r>
        <w:t xml:space="preserve">протокол </w:t>
      </w:r>
      <w:r w:rsidRPr="00ED12BC">
        <w:t>UDP</w:t>
      </w:r>
      <w:r w:rsidR="00005F07">
        <w:rPr>
          <w:lang w:val="be-BY"/>
        </w:rPr>
        <w:t>.</w:t>
      </w:r>
    </w:p>
    <w:p w14:paraId="63057F97" w14:textId="6E43DB31" w:rsidR="004C0F80" w:rsidRDefault="004C0F80" w:rsidP="009C13F8">
      <w:pPr>
        <w:pStyle w:val="a"/>
        <w:numPr>
          <w:ilvl w:val="0"/>
          <w:numId w:val="0"/>
        </w:numPr>
      </w:pPr>
    </w:p>
    <w:p w14:paraId="3ACD897A" w14:textId="586FFFF1" w:rsidR="00005F07" w:rsidRDefault="00005F07" w:rsidP="00005F07">
      <w:pPr>
        <w:pStyle w:val="2"/>
      </w:pPr>
      <w:bookmarkStart w:id="8" w:name="_Toc136645328"/>
      <w:r>
        <w:rPr>
          <w:lang w:val="be-BY"/>
        </w:rPr>
        <w:t xml:space="preserve">Протокол </w:t>
      </w:r>
      <w:r>
        <w:rPr>
          <w:lang w:val="en-US"/>
        </w:rPr>
        <w:t>UDP</w:t>
      </w:r>
      <w:bookmarkEnd w:id="8"/>
    </w:p>
    <w:p w14:paraId="1F2E6934" w14:textId="77777777" w:rsidR="00AC7A0A" w:rsidRDefault="00AC7A0A" w:rsidP="00AC7A0A">
      <w:r>
        <w:t xml:space="preserve">Протокол UDP (User </w:t>
      </w:r>
      <w:proofErr w:type="spellStart"/>
      <w:r>
        <w:t>Datagram</w:t>
      </w:r>
      <w:proofErr w:type="spellEnd"/>
      <w:r>
        <w:t xml:space="preserve"> Protocol) </w:t>
      </w:r>
      <w:proofErr w:type="gramStart"/>
      <w:r>
        <w:t>- это</w:t>
      </w:r>
      <w:proofErr w:type="gramEnd"/>
      <w:r>
        <w:t xml:space="preserve"> простой протокол передачи данных в компьютерных сетях, который не гарантирует доставку пакетов данных и не устанавливает соединение между устройствами.</w:t>
      </w:r>
    </w:p>
    <w:p w14:paraId="5286B666" w14:textId="77777777" w:rsidR="00AC7A0A" w:rsidRDefault="00AC7A0A" w:rsidP="00AC7A0A"/>
    <w:p w14:paraId="15103DF9" w14:textId="77777777" w:rsidR="00AC7A0A" w:rsidRDefault="00AC7A0A" w:rsidP="00AC7A0A">
      <w:r>
        <w:t>Протокол UDP используется для передачи данных, которые не требуют гарантированной доставки или которые могут быть повторно переданы в случае потери. Это может включать потоковую передачу данных, мультимедийные данные и другие типы данных, для которых короткие задержки важнее гарантированной доставки.</w:t>
      </w:r>
    </w:p>
    <w:p w14:paraId="2B2647E9" w14:textId="77777777" w:rsidR="00AC7A0A" w:rsidRDefault="00AC7A0A" w:rsidP="00AC7A0A"/>
    <w:p w14:paraId="35574E0D" w14:textId="2A50302B" w:rsidR="009F711F" w:rsidRDefault="00AC7A0A" w:rsidP="00AC7A0A">
      <w:r>
        <w:t>UDP-пакет состоит из заголовка и данных. Заголовок включает в себя порты отправителя и получателя, длину пакета и контрольную сумму. UDP не предоставляет механизмов контроля перегрузки и управления потоком, поэтому для этого обычно используются другие протоколы, например, TCP.</w:t>
      </w:r>
    </w:p>
    <w:p w14:paraId="61549D56" w14:textId="77777777" w:rsidR="00AC7A0A" w:rsidRPr="009F711F" w:rsidRDefault="00AC7A0A" w:rsidP="00AC7A0A"/>
    <w:p w14:paraId="3588E4ED" w14:textId="76650BFE" w:rsidR="006F3AB6" w:rsidRPr="006F3AB6" w:rsidRDefault="006F3AB6" w:rsidP="006C6028">
      <w:pPr>
        <w:pStyle w:val="aa"/>
        <w:rPr>
          <w:lang w:val="x-none"/>
        </w:rPr>
      </w:pPr>
      <w:r>
        <w:rPr>
          <w:noProof/>
        </w:rPr>
        <w:drawing>
          <wp:inline distT="0" distB="0" distL="0" distR="0" wp14:anchorId="500D44DA" wp14:editId="123CEF21">
            <wp:extent cx="5158596" cy="2306540"/>
            <wp:effectExtent l="0" t="0" r="444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1028" cy="2312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CC68F" w14:textId="1D78E745" w:rsidR="00005F07" w:rsidRDefault="00005F07" w:rsidP="004C0F80">
      <w:pPr>
        <w:pStyle w:val="a"/>
        <w:numPr>
          <w:ilvl w:val="0"/>
          <w:numId w:val="0"/>
        </w:numPr>
        <w:ind w:left="709"/>
      </w:pPr>
    </w:p>
    <w:p w14:paraId="5795A91F" w14:textId="6FCCF437" w:rsidR="002D5AD4" w:rsidRPr="002D5AD4" w:rsidRDefault="002D5AD4" w:rsidP="002D5AD4">
      <w:pPr>
        <w:pStyle w:val="aa"/>
        <w:rPr>
          <w:b w:val="0"/>
          <w:bCs/>
        </w:rPr>
      </w:pPr>
      <w:r w:rsidRPr="00C45F24">
        <w:rPr>
          <w:b w:val="0"/>
          <w:bCs/>
        </w:rPr>
        <w:t xml:space="preserve">Рисунок </w:t>
      </w:r>
      <w:r>
        <w:rPr>
          <w:b w:val="0"/>
          <w:bCs/>
        </w:rPr>
        <w:t>2.</w:t>
      </w:r>
      <w:r w:rsidR="005223C2">
        <w:rPr>
          <w:b w:val="0"/>
          <w:bCs/>
        </w:rPr>
        <w:t>1</w:t>
      </w:r>
      <w:r w:rsidRPr="00C45F24">
        <w:rPr>
          <w:b w:val="0"/>
          <w:bCs/>
        </w:rPr>
        <w:t xml:space="preserve"> –</w:t>
      </w:r>
      <w:r w:rsidRPr="002D5AD4">
        <w:rPr>
          <w:b w:val="0"/>
          <w:bCs/>
        </w:rPr>
        <w:t xml:space="preserve"> </w:t>
      </w:r>
      <w:r>
        <w:rPr>
          <w:b w:val="0"/>
          <w:bCs/>
        </w:rPr>
        <w:t xml:space="preserve">Сравнение </w:t>
      </w:r>
      <w:r>
        <w:rPr>
          <w:b w:val="0"/>
          <w:bCs/>
          <w:lang w:val="en-US"/>
        </w:rPr>
        <w:t>TCP</w:t>
      </w:r>
      <w:r w:rsidRPr="002D5AD4">
        <w:rPr>
          <w:b w:val="0"/>
          <w:bCs/>
        </w:rPr>
        <w:t xml:space="preserve"> </w:t>
      </w:r>
      <w:r>
        <w:rPr>
          <w:b w:val="0"/>
          <w:bCs/>
        </w:rPr>
        <w:t xml:space="preserve">и </w:t>
      </w:r>
      <w:r>
        <w:rPr>
          <w:b w:val="0"/>
          <w:bCs/>
          <w:lang w:val="en-US"/>
        </w:rPr>
        <w:t>UDP</w:t>
      </w:r>
    </w:p>
    <w:p w14:paraId="1689FE68" w14:textId="414361F6" w:rsidR="0078244B" w:rsidRDefault="00A119CE" w:rsidP="00BE717C">
      <w:pPr>
        <w:pStyle w:val="1"/>
        <w:ind w:hanging="77"/>
      </w:pPr>
      <w:bookmarkStart w:id="9" w:name="_Toc136645329"/>
      <w:bookmarkEnd w:id="3"/>
      <w:bookmarkEnd w:id="4"/>
      <w:r>
        <w:rPr>
          <w:lang w:val="ru-RU"/>
        </w:rPr>
        <w:lastRenderedPageBreak/>
        <w:t>Проектирование</w:t>
      </w:r>
      <w:r w:rsidR="0078244B">
        <w:t xml:space="preserve"> программного средства</w:t>
      </w:r>
      <w:bookmarkEnd w:id="9"/>
    </w:p>
    <w:p w14:paraId="2BF1F17D" w14:textId="77777777" w:rsidR="00A53292" w:rsidRPr="00B66329" w:rsidRDefault="00A53292" w:rsidP="00B66329">
      <w:pPr>
        <w:pStyle w:val="2"/>
      </w:pPr>
      <w:bookmarkStart w:id="10" w:name="_Toc136645330"/>
      <w:r w:rsidRPr="00B66329">
        <w:t>Структура программы</w:t>
      </w:r>
      <w:bookmarkEnd w:id="10"/>
    </w:p>
    <w:p w14:paraId="1060932A" w14:textId="11F2B756" w:rsidR="00A53292" w:rsidRDefault="00A53292" w:rsidP="00A53292">
      <w:pPr>
        <w:pStyle w:val="22"/>
        <w:rPr>
          <w:b w:val="0"/>
          <w:bCs w:val="0"/>
          <w:lang w:val="ru-RU"/>
        </w:rPr>
      </w:pPr>
      <w:r>
        <w:rPr>
          <w:lang w:val="ru-RU"/>
        </w:rPr>
        <w:tab/>
      </w:r>
      <w:r>
        <w:rPr>
          <w:b w:val="0"/>
          <w:bCs w:val="0"/>
          <w:lang w:val="ru-RU"/>
        </w:rPr>
        <w:t xml:space="preserve">При разработке приложения будет использовано </w:t>
      </w:r>
      <w:r w:rsidR="00CF58CA">
        <w:rPr>
          <w:b w:val="0"/>
          <w:bCs w:val="0"/>
          <w:lang w:val="ru-RU"/>
        </w:rPr>
        <w:t>9</w:t>
      </w:r>
      <w:r w:rsidRPr="00121B6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модулей:</w:t>
      </w:r>
    </w:p>
    <w:p w14:paraId="176BEC38" w14:textId="1F0F920F" w:rsidR="00A53292" w:rsidRPr="00EB6E3C" w:rsidRDefault="00A53292" w:rsidP="00BF3167">
      <w:pPr>
        <w:pStyle w:val="a0"/>
        <w:numPr>
          <w:ilvl w:val="0"/>
          <w:numId w:val="0"/>
        </w:numPr>
      </w:pPr>
    </w:p>
    <w:p w14:paraId="564239EB" w14:textId="054313C3" w:rsidR="003E456F" w:rsidRDefault="0011073F" w:rsidP="00A53292">
      <w:pPr>
        <w:pStyle w:val="a"/>
        <w:ind w:left="709" w:firstLine="284"/>
      </w:pPr>
      <w:proofErr w:type="spellStart"/>
      <w:r>
        <w:rPr>
          <w:lang w:val="en-US"/>
        </w:rPr>
        <w:t>MainWindow</w:t>
      </w:r>
      <w:proofErr w:type="spellEnd"/>
      <w:r w:rsidRPr="00866373">
        <w:t xml:space="preserve"> </w:t>
      </w:r>
      <w:r w:rsidR="00A53292">
        <w:t xml:space="preserve">– </w:t>
      </w:r>
      <w:r w:rsidR="003E456F">
        <w:t xml:space="preserve">модуль графического вывода и обработки сообщений  </w:t>
      </w:r>
    </w:p>
    <w:p w14:paraId="50755158" w14:textId="5628709A" w:rsidR="00A53292" w:rsidRDefault="003E456F" w:rsidP="003E456F">
      <w:pPr>
        <w:pStyle w:val="a"/>
        <w:numPr>
          <w:ilvl w:val="0"/>
          <w:numId w:val="0"/>
        </w:numPr>
        <w:ind w:firstLine="708"/>
      </w:pPr>
      <w:r>
        <w:t xml:space="preserve">        </w:t>
      </w:r>
      <w:proofErr w:type="spellStart"/>
      <w:r>
        <w:t>отправленыных</w:t>
      </w:r>
      <w:proofErr w:type="spellEnd"/>
      <w:r>
        <w:t xml:space="preserve"> окну</w:t>
      </w:r>
    </w:p>
    <w:p w14:paraId="21C7723F" w14:textId="011DFBC4" w:rsidR="00F67FB4" w:rsidRDefault="00F67FB4" w:rsidP="00A53292">
      <w:pPr>
        <w:pStyle w:val="a"/>
        <w:ind w:left="709" w:firstLine="284"/>
      </w:pPr>
      <w:r w:rsidRPr="00F67FB4">
        <w:t>Logic</w:t>
      </w:r>
      <w:r>
        <w:t xml:space="preserve"> –</w:t>
      </w:r>
      <w:r w:rsidR="003E456F">
        <w:t xml:space="preserve"> модуль </w:t>
      </w:r>
      <w:proofErr w:type="spellStart"/>
      <w:r w:rsidR="003E456F">
        <w:t>ии</w:t>
      </w:r>
      <w:proofErr w:type="spellEnd"/>
      <w:r w:rsidR="003E456F">
        <w:t xml:space="preserve"> и обработки взаимодействия объектов</w:t>
      </w:r>
      <w:r>
        <w:t xml:space="preserve"> </w:t>
      </w:r>
    </w:p>
    <w:p w14:paraId="72E55B6B" w14:textId="6568D030" w:rsidR="007463E7" w:rsidRDefault="007463E7" w:rsidP="00A53292">
      <w:pPr>
        <w:pStyle w:val="a"/>
        <w:ind w:left="709" w:firstLine="284"/>
      </w:pPr>
      <w:r w:rsidRPr="007463E7">
        <w:t>Shell</w:t>
      </w:r>
      <w:r>
        <w:t xml:space="preserve"> – </w:t>
      </w:r>
      <w:r w:rsidR="003E456F">
        <w:t>модуль подпрограмм и данных снарядов</w:t>
      </w:r>
    </w:p>
    <w:p w14:paraId="0107B030" w14:textId="0D713322" w:rsidR="00896A06" w:rsidRDefault="00896A06" w:rsidP="00A53292">
      <w:pPr>
        <w:pStyle w:val="a"/>
        <w:ind w:left="709" w:firstLine="284"/>
      </w:pPr>
      <w:proofErr w:type="spellStart"/>
      <w:r>
        <w:rPr>
          <w:lang w:val="en-US"/>
        </w:rPr>
        <w:t>BaseTank</w:t>
      </w:r>
      <w:proofErr w:type="spellEnd"/>
      <w:r w:rsidRPr="00896A06">
        <w:t xml:space="preserve"> </w:t>
      </w:r>
      <w:r>
        <w:t>–</w:t>
      </w:r>
      <w:r w:rsidRPr="00896A06">
        <w:t xml:space="preserve"> </w:t>
      </w:r>
      <w:r>
        <w:t xml:space="preserve">модуль отвечающий за отрисовку </w:t>
      </w:r>
      <w:proofErr w:type="spellStart"/>
      <w:r>
        <w:t>таноков</w:t>
      </w:r>
      <w:proofErr w:type="spellEnd"/>
      <w:r>
        <w:t>.</w:t>
      </w:r>
      <w:r w:rsidRPr="00896A06">
        <w:t xml:space="preserve"> </w:t>
      </w:r>
    </w:p>
    <w:p w14:paraId="751E9009" w14:textId="08835055" w:rsidR="007463E7" w:rsidRDefault="007463E7" w:rsidP="00A53292">
      <w:pPr>
        <w:pStyle w:val="a"/>
        <w:ind w:left="709" w:firstLine="284"/>
      </w:pPr>
      <w:proofErr w:type="spellStart"/>
      <w:r w:rsidRPr="007463E7">
        <w:t>Tank</w:t>
      </w:r>
      <w:proofErr w:type="spellEnd"/>
      <w:r>
        <w:t xml:space="preserve"> –</w:t>
      </w:r>
      <w:r w:rsidR="003E456F">
        <w:t xml:space="preserve"> модуль подпрограмм и данных танков</w:t>
      </w:r>
    </w:p>
    <w:p w14:paraId="54331BDE" w14:textId="0B0A84F2" w:rsidR="007463E7" w:rsidRDefault="007463E7" w:rsidP="00A53292">
      <w:pPr>
        <w:pStyle w:val="a"/>
        <w:ind w:left="709" w:firstLine="284"/>
      </w:pPr>
      <w:r w:rsidRPr="007463E7">
        <w:t>Wall</w:t>
      </w:r>
      <w:r>
        <w:t xml:space="preserve"> –</w:t>
      </w:r>
      <w:r w:rsidR="003E456F">
        <w:t xml:space="preserve"> модуль подпрограмм и данных стен</w:t>
      </w:r>
    </w:p>
    <w:p w14:paraId="2D9AFEB9" w14:textId="5F5F192E" w:rsidR="00866373" w:rsidRDefault="00866373" w:rsidP="00866373">
      <w:pPr>
        <w:pStyle w:val="a"/>
        <w:ind w:left="709" w:firstLine="284"/>
      </w:pPr>
      <w:proofErr w:type="spellStart"/>
      <w:r>
        <w:rPr>
          <w:lang w:val="en-US"/>
        </w:rPr>
        <w:t>Udp</w:t>
      </w:r>
      <w:r w:rsidR="00CF58CA">
        <w:rPr>
          <w:lang w:val="en-US"/>
        </w:rPr>
        <w:t>Client</w:t>
      </w:r>
      <w:proofErr w:type="spellEnd"/>
      <w:r>
        <w:t xml:space="preserve"> – модуль </w:t>
      </w:r>
      <w:r w:rsidR="00CF58CA">
        <w:t>клиента</w:t>
      </w:r>
      <w:r>
        <w:t>.</w:t>
      </w:r>
    </w:p>
    <w:p w14:paraId="385F2F3A" w14:textId="5E55F33E" w:rsidR="00CF58CA" w:rsidRDefault="00CF58CA" w:rsidP="00866373">
      <w:pPr>
        <w:pStyle w:val="a"/>
        <w:ind w:left="709" w:firstLine="284"/>
      </w:pPr>
      <w:proofErr w:type="spellStart"/>
      <w:r>
        <w:rPr>
          <w:lang w:val="en-US"/>
        </w:rPr>
        <w:t>UdpServer</w:t>
      </w:r>
      <w:proofErr w:type="spellEnd"/>
      <w:r w:rsidRPr="00CF58CA">
        <w:t xml:space="preserve"> </w:t>
      </w:r>
      <w:r>
        <w:t xml:space="preserve">– модуль </w:t>
      </w:r>
      <w:r>
        <w:t>сервера.</w:t>
      </w:r>
    </w:p>
    <w:p w14:paraId="59C6ACF9" w14:textId="77777777" w:rsidR="001E4E73" w:rsidRDefault="007C49AA" w:rsidP="00514B62">
      <w:pPr>
        <w:pStyle w:val="a"/>
        <w:ind w:left="709" w:firstLine="284"/>
      </w:pPr>
      <w:r w:rsidRPr="007C49AA">
        <w:rPr>
          <w:lang w:val="en-US"/>
        </w:rPr>
        <w:t>Const</w:t>
      </w:r>
      <w:r w:rsidRPr="007C49AA">
        <w:t xml:space="preserve"> </w:t>
      </w:r>
      <w:r>
        <w:t xml:space="preserve">– </w:t>
      </w:r>
      <w:r w:rsidR="004D15FD">
        <w:t xml:space="preserve">модуль хранит общие для всей программы типы и </w:t>
      </w:r>
    </w:p>
    <w:p w14:paraId="3672BBD4" w14:textId="223ED53B" w:rsidR="007C49AA" w:rsidRPr="00EB6E3C" w:rsidRDefault="001E4E73" w:rsidP="001E4E73">
      <w:pPr>
        <w:pStyle w:val="a"/>
        <w:numPr>
          <w:ilvl w:val="0"/>
          <w:numId w:val="0"/>
        </w:numPr>
        <w:ind w:left="993"/>
      </w:pPr>
      <w:r>
        <w:t xml:space="preserve">   </w:t>
      </w:r>
      <w:r w:rsidR="004D15FD">
        <w:t>константы</w:t>
      </w:r>
      <w:r w:rsidR="007C49AA">
        <w:t>.</w:t>
      </w:r>
    </w:p>
    <w:p w14:paraId="3D6BD2D2" w14:textId="77777777" w:rsidR="00A63DF5" w:rsidRDefault="00A63DF5" w:rsidP="00CB6685">
      <w:pPr>
        <w:ind w:firstLine="0"/>
      </w:pPr>
    </w:p>
    <w:p w14:paraId="7D740F82" w14:textId="142507C1" w:rsidR="00CB6685" w:rsidRDefault="00A63DF5" w:rsidP="00B66329">
      <w:pPr>
        <w:pStyle w:val="2"/>
      </w:pPr>
      <w:bookmarkStart w:id="11" w:name="_Toc136645331"/>
      <w:r w:rsidRPr="00C62E12">
        <w:t>Проектирование интерфейса программного средства</w:t>
      </w:r>
      <w:bookmarkEnd w:id="11"/>
    </w:p>
    <w:p w14:paraId="02665F1D" w14:textId="4DA703CB" w:rsidR="00D03CC0" w:rsidRDefault="002F71C4" w:rsidP="00D03CC0">
      <w:pPr>
        <w:pStyle w:val="3"/>
        <w:ind w:hanging="1080"/>
      </w:pPr>
      <w:r>
        <w:rPr>
          <w:lang w:val="ru-RU"/>
        </w:rPr>
        <w:t xml:space="preserve">Главное </w:t>
      </w:r>
      <w:r w:rsidR="008A179E">
        <w:rPr>
          <w:lang w:val="ru-RU"/>
        </w:rPr>
        <w:t>меню</w:t>
      </w:r>
    </w:p>
    <w:p w14:paraId="5EBFC8DF" w14:textId="1AAF9E4E" w:rsidR="00615B70" w:rsidRDefault="00A63DF5" w:rsidP="00615B70">
      <w:pPr>
        <w:pStyle w:val="22"/>
        <w:ind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  <w:lang w:val="ru-RU"/>
        </w:rPr>
        <w:t>Лаунчер</w:t>
      </w:r>
      <w:proofErr w:type="spellEnd"/>
      <w:r>
        <w:rPr>
          <w:b w:val="0"/>
          <w:bCs w:val="0"/>
          <w:lang w:val="ru-RU"/>
        </w:rPr>
        <w:t xml:space="preserve"> (главное меню приложения) должен состоять </w:t>
      </w:r>
      <w:r w:rsidR="00060E7D">
        <w:rPr>
          <w:b w:val="0"/>
          <w:bCs w:val="0"/>
          <w:lang w:val="ru-RU"/>
        </w:rPr>
        <w:t>из простого окна с</w:t>
      </w:r>
      <w:r w:rsidR="008A179E">
        <w:rPr>
          <w:b w:val="0"/>
          <w:bCs w:val="0"/>
          <w:lang w:val="ru-RU"/>
        </w:rPr>
        <w:t xml:space="preserve"> 3 кнопками Сервер, Клиент и Выход</w:t>
      </w:r>
      <w:r w:rsidR="00060E7D">
        <w:rPr>
          <w:b w:val="0"/>
          <w:bCs w:val="0"/>
          <w:lang w:val="ru-RU"/>
        </w:rPr>
        <w:t>.</w:t>
      </w:r>
      <w:r w:rsidRPr="005554A9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 xml:space="preserve">Макет главного окна приложения представлен на рисунке </w:t>
      </w:r>
      <w:r w:rsidR="00D03CC0">
        <w:rPr>
          <w:b w:val="0"/>
          <w:bCs w:val="0"/>
          <w:lang w:val="ru-RU"/>
        </w:rPr>
        <w:t>3</w:t>
      </w:r>
      <w:r>
        <w:rPr>
          <w:b w:val="0"/>
          <w:bCs w:val="0"/>
          <w:lang w:val="ru-RU"/>
        </w:rPr>
        <w:t>.</w:t>
      </w:r>
      <w:r w:rsidR="00147AA9">
        <w:rPr>
          <w:b w:val="0"/>
          <w:bCs w:val="0"/>
          <w:lang w:val="ru-RU"/>
        </w:rPr>
        <w:t>1</w:t>
      </w:r>
      <w:r>
        <w:rPr>
          <w:b w:val="0"/>
          <w:bCs w:val="0"/>
          <w:lang w:val="ru-RU"/>
        </w:rPr>
        <w:t>.</w:t>
      </w:r>
      <w:r w:rsidR="00615B70">
        <w:rPr>
          <w:b w:val="0"/>
          <w:bCs w:val="0"/>
          <w:lang w:val="ru-RU"/>
        </w:rPr>
        <w:t xml:space="preserve"> </w:t>
      </w:r>
    </w:p>
    <w:p w14:paraId="7F6CA818" w14:textId="6A831317" w:rsidR="00D03CC0" w:rsidRPr="00B16A86" w:rsidRDefault="00D03CC0" w:rsidP="008A179E">
      <w:pPr>
        <w:ind w:firstLine="0"/>
      </w:pPr>
    </w:p>
    <w:p w14:paraId="7A138F5C" w14:textId="78363C88" w:rsidR="00D03CC0" w:rsidRDefault="008A179E" w:rsidP="008A179E">
      <w:pPr>
        <w:pStyle w:val="afa"/>
      </w:pPr>
      <w:r>
        <w:object w:dxaOrig="4375" w:dyaOrig="4510" w14:anchorId="5FC08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18.7pt;height:225.5pt" o:ole="">
            <v:imagedata r:id="rId11" o:title=""/>
          </v:shape>
          <o:OLEObject Type="Embed" ProgID="Visio.Drawing.15" ShapeID="_x0000_i1031" DrawAspect="Content" ObjectID="_1747259504" r:id="rId12"/>
        </w:object>
      </w:r>
    </w:p>
    <w:p w14:paraId="50C7B954" w14:textId="77777777" w:rsidR="00A66906" w:rsidRDefault="00A66906" w:rsidP="00854C06">
      <w:pPr>
        <w:ind w:firstLine="0"/>
      </w:pPr>
    </w:p>
    <w:p w14:paraId="1A9A2527" w14:textId="3027D37D" w:rsidR="00D03CC0" w:rsidRDefault="00D03CC0" w:rsidP="00D03CC0">
      <w:pPr>
        <w:jc w:val="center"/>
      </w:pPr>
      <w:r>
        <w:t>Рисунок 3.</w:t>
      </w:r>
      <w:r w:rsidR="00147AA9">
        <w:t>1</w:t>
      </w:r>
      <w:r>
        <w:t xml:space="preserve"> – </w:t>
      </w:r>
      <w:r w:rsidR="00B16A86">
        <w:t xml:space="preserve">Главное </w:t>
      </w:r>
      <w:r w:rsidR="008A179E">
        <w:t>меню</w:t>
      </w:r>
    </w:p>
    <w:p w14:paraId="11D85A51" w14:textId="6B3656CE" w:rsidR="00D03CC0" w:rsidRDefault="00D03CC0" w:rsidP="00D03CC0">
      <w:pPr>
        <w:jc w:val="center"/>
      </w:pPr>
    </w:p>
    <w:p w14:paraId="1EAD10D4" w14:textId="706B4F62" w:rsidR="003211D5" w:rsidRDefault="003211D5" w:rsidP="00D03CC0">
      <w:pPr>
        <w:jc w:val="center"/>
      </w:pPr>
    </w:p>
    <w:p w14:paraId="6F2F6971" w14:textId="4FD5C649" w:rsidR="003211D5" w:rsidRDefault="00FB47EE" w:rsidP="003211D5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>Меню сервера</w:t>
      </w:r>
    </w:p>
    <w:p w14:paraId="5724CF49" w14:textId="2ACE939A" w:rsidR="00FB47EE" w:rsidRDefault="00FB47EE" w:rsidP="00FB47EE">
      <w:r>
        <w:t xml:space="preserve">Меню сервера должно состоять из поля выбора количества игроков и полей для записи </w:t>
      </w:r>
      <w:r>
        <w:rPr>
          <w:lang w:val="en-US"/>
        </w:rPr>
        <w:t>IP</w:t>
      </w:r>
      <w:r w:rsidRPr="00FB47EE">
        <w:t xml:space="preserve"> </w:t>
      </w:r>
      <w:r>
        <w:t>адресов</w:t>
      </w:r>
      <w:r w:rsidR="00147AA9">
        <w:t xml:space="preserve"> клиентов</w:t>
      </w:r>
      <w:r>
        <w:t xml:space="preserve">. Также меню должно содержать кнопку </w:t>
      </w:r>
      <w:proofErr w:type="spellStart"/>
      <w:r>
        <w:t>возарата</w:t>
      </w:r>
      <w:proofErr w:type="spellEnd"/>
      <w:r>
        <w:t xml:space="preserve"> назад и кнопку запуска игры. </w:t>
      </w:r>
      <w:r>
        <w:t>Макет главного окна приложения представлен на рисунке 3.</w:t>
      </w:r>
      <w:r>
        <w:t>2</w:t>
      </w:r>
      <w:r>
        <w:t>.</w:t>
      </w:r>
    </w:p>
    <w:p w14:paraId="7D691A1E" w14:textId="77777777" w:rsidR="00B7616E" w:rsidRDefault="00B7616E" w:rsidP="00FB47EE"/>
    <w:p w14:paraId="10FE4C6C" w14:textId="06C67D97" w:rsidR="00474ADE" w:rsidRDefault="00474ADE" w:rsidP="00FB47EE"/>
    <w:p w14:paraId="3CF93F64" w14:textId="215D4BDF" w:rsidR="005223C2" w:rsidRDefault="00147AA9" w:rsidP="00147AA9">
      <w:pPr>
        <w:pStyle w:val="afa"/>
        <w:keepNext/>
      </w:pPr>
      <w:r>
        <w:object w:dxaOrig="4375" w:dyaOrig="6453" w14:anchorId="718BB22F">
          <v:shape id="_x0000_i1033" type="#_x0000_t75" style="width:157.6pt;height:233pt" o:ole="">
            <v:imagedata r:id="rId13" o:title=""/>
          </v:shape>
          <o:OLEObject Type="Embed" ProgID="Visio.Drawing.15" ShapeID="_x0000_i1033" DrawAspect="Content" ObjectID="_1747259505" r:id="rId14"/>
        </w:object>
      </w:r>
    </w:p>
    <w:p w14:paraId="7AF12B1D" w14:textId="3585EF80" w:rsidR="003F5179" w:rsidRDefault="003F5179" w:rsidP="00B7616E">
      <w:pPr>
        <w:pStyle w:val="afa"/>
      </w:pPr>
    </w:p>
    <w:p w14:paraId="5BB59739" w14:textId="5F167BEE" w:rsidR="005223C2" w:rsidRPr="00147AA9" w:rsidRDefault="005223C2" w:rsidP="005223C2">
      <w:pPr>
        <w:jc w:val="center"/>
        <w:rPr>
          <w:lang w:val="be-BY"/>
        </w:rPr>
      </w:pPr>
      <w:r>
        <w:t>Рисунок 3.</w:t>
      </w:r>
      <w:r w:rsidR="00147AA9">
        <w:t>2</w:t>
      </w:r>
      <w:r>
        <w:t xml:space="preserve"> – </w:t>
      </w:r>
      <w:r w:rsidR="00147AA9">
        <w:rPr>
          <w:lang w:val="be-BY"/>
        </w:rPr>
        <w:t>Меню сервера</w:t>
      </w:r>
    </w:p>
    <w:p w14:paraId="11342517" w14:textId="77777777" w:rsidR="00147AA9" w:rsidRDefault="00147AA9" w:rsidP="005223C2">
      <w:pPr>
        <w:jc w:val="center"/>
      </w:pPr>
    </w:p>
    <w:p w14:paraId="74BE3909" w14:textId="739ED298" w:rsidR="00147AA9" w:rsidRDefault="00147AA9" w:rsidP="00147AA9">
      <w:pPr>
        <w:pStyle w:val="3"/>
        <w:ind w:hanging="1080"/>
        <w:rPr>
          <w:lang w:val="ru-RU"/>
        </w:rPr>
      </w:pPr>
      <w:r>
        <w:rPr>
          <w:lang w:val="ru-RU"/>
        </w:rPr>
        <w:t xml:space="preserve">Меню </w:t>
      </w:r>
      <w:r>
        <w:rPr>
          <w:lang w:val="ru-RU"/>
        </w:rPr>
        <w:t>клиента</w:t>
      </w:r>
    </w:p>
    <w:p w14:paraId="6E41CC20" w14:textId="77DC2F71" w:rsidR="005223C2" w:rsidRDefault="00147AA9" w:rsidP="00147AA9">
      <w:r>
        <w:t xml:space="preserve">Меню </w:t>
      </w:r>
      <w:r>
        <w:t>клиента</w:t>
      </w:r>
      <w:r>
        <w:t xml:space="preserve"> должно состоять из поля для записи </w:t>
      </w:r>
      <w:r>
        <w:rPr>
          <w:lang w:val="en-US"/>
        </w:rPr>
        <w:t>IP</w:t>
      </w:r>
      <w:r w:rsidRPr="00FB47EE">
        <w:t xml:space="preserve"> </w:t>
      </w:r>
      <w:r>
        <w:t>адрес</w:t>
      </w:r>
      <w:r>
        <w:t>а сервера</w:t>
      </w:r>
      <w:r>
        <w:t xml:space="preserve">. Также меню должно содержать кнопку </w:t>
      </w:r>
      <w:proofErr w:type="spellStart"/>
      <w:r>
        <w:t>возарата</w:t>
      </w:r>
      <w:proofErr w:type="spellEnd"/>
      <w:r>
        <w:t xml:space="preserve"> назад и кнопку запуска игры. Макет главного окна приложения представлен на рисунке 3.</w:t>
      </w:r>
      <w:r w:rsidR="00CF177E">
        <w:t>3</w:t>
      </w:r>
      <w:r>
        <w:t>.</w:t>
      </w:r>
    </w:p>
    <w:p w14:paraId="6DCC721F" w14:textId="77777777" w:rsidR="00147AA9" w:rsidRPr="00FB47EE" w:rsidRDefault="00147AA9" w:rsidP="00147AA9"/>
    <w:p w14:paraId="5FD14F8C" w14:textId="41EEC2FA" w:rsidR="003211D5" w:rsidRDefault="00147AA9" w:rsidP="00D03CC0">
      <w:pPr>
        <w:jc w:val="center"/>
      </w:pPr>
      <w:r>
        <w:object w:dxaOrig="4375" w:dyaOrig="3899" w14:anchorId="23951985">
          <v:shape id="_x0000_i1046" type="#_x0000_t75" style="width:168.45pt;height:150.1pt" o:ole="">
            <v:imagedata r:id="rId15" o:title=""/>
          </v:shape>
          <o:OLEObject Type="Embed" ProgID="Visio.Drawing.15" ShapeID="_x0000_i1046" DrawAspect="Content" ObjectID="_1747259506" r:id="rId16"/>
        </w:object>
      </w:r>
    </w:p>
    <w:p w14:paraId="787DF343" w14:textId="12EA5418" w:rsidR="00147AA9" w:rsidRDefault="00147AA9" w:rsidP="00D03CC0">
      <w:pPr>
        <w:jc w:val="center"/>
      </w:pPr>
    </w:p>
    <w:p w14:paraId="2A5B4C89" w14:textId="7FBAC197" w:rsidR="00147AA9" w:rsidRDefault="00147AA9" w:rsidP="00147AA9">
      <w:pPr>
        <w:jc w:val="center"/>
      </w:pPr>
      <w:r>
        <w:t>Рисунок 3.</w:t>
      </w:r>
      <w:r>
        <w:rPr>
          <w:lang w:val="be-BY"/>
        </w:rPr>
        <w:t>3</w:t>
      </w:r>
      <w:r>
        <w:t xml:space="preserve"> – </w:t>
      </w:r>
      <w:r>
        <w:rPr>
          <w:lang w:val="be-BY"/>
        </w:rPr>
        <w:t xml:space="preserve">Меню </w:t>
      </w:r>
      <w:r>
        <w:t>клиента</w:t>
      </w:r>
    </w:p>
    <w:p w14:paraId="5D3E5FE9" w14:textId="454E6588" w:rsidR="00147AA9" w:rsidRDefault="00147AA9" w:rsidP="00147AA9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 xml:space="preserve">Игровая зона </w:t>
      </w:r>
    </w:p>
    <w:p w14:paraId="51BF4ADC" w14:textId="599B49F2" w:rsidR="00CF177E" w:rsidRDefault="00147AA9" w:rsidP="00147AA9">
      <w:r>
        <w:t xml:space="preserve">Игровая зона состоит из </w:t>
      </w:r>
      <w:r w:rsidR="00CF177E">
        <w:t xml:space="preserve">зоны отрисовки и кнопки возврата в меню. </w:t>
      </w:r>
      <w:r w:rsidR="00CF177E">
        <w:t>Макет главного окна приложения представлен на рисунке 3.</w:t>
      </w:r>
      <w:r w:rsidR="00CF177E">
        <w:t>4</w:t>
      </w:r>
      <w:r w:rsidR="00CF177E">
        <w:t>.</w:t>
      </w:r>
    </w:p>
    <w:p w14:paraId="3570A41A" w14:textId="3D545575" w:rsidR="00F26C77" w:rsidRDefault="00F26C77" w:rsidP="00147AA9"/>
    <w:p w14:paraId="675F4570" w14:textId="4B2117AE" w:rsidR="00F26C77" w:rsidRPr="00147AA9" w:rsidRDefault="00F26C77" w:rsidP="00147AA9">
      <w:r>
        <w:object w:dxaOrig="8532" w:dyaOrig="7241" w14:anchorId="19757BF5">
          <v:shape id="_x0000_i1048" type="#_x0000_t75" style="width:426.55pt;height:362.05pt" o:ole="">
            <v:imagedata r:id="rId17" o:title=""/>
          </v:shape>
          <o:OLEObject Type="Embed" ProgID="Visio.Drawing.15" ShapeID="_x0000_i1048" DrawAspect="Content" ObjectID="_1747259507" r:id="rId18"/>
        </w:object>
      </w:r>
    </w:p>
    <w:p w14:paraId="3AA1B6B7" w14:textId="7CBA9A1E" w:rsidR="00147AA9" w:rsidRDefault="00147AA9" w:rsidP="00147AA9">
      <w:pPr>
        <w:jc w:val="center"/>
      </w:pPr>
    </w:p>
    <w:p w14:paraId="2D9D0C37" w14:textId="4C7F2401" w:rsidR="00F26C77" w:rsidRPr="00147AA9" w:rsidRDefault="00F26C77" w:rsidP="00F26C77">
      <w:pPr>
        <w:jc w:val="center"/>
        <w:rPr>
          <w:lang w:val="be-BY"/>
        </w:rPr>
      </w:pPr>
      <w:r>
        <w:t>Рисунок 3.</w:t>
      </w:r>
      <w:r>
        <w:t>4</w:t>
      </w:r>
      <w:r>
        <w:t xml:space="preserve"> – </w:t>
      </w:r>
      <w:r>
        <w:rPr>
          <w:lang w:val="be-BY"/>
        </w:rPr>
        <w:t>Игровая зона</w:t>
      </w:r>
    </w:p>
    <w:p w14:paraId="136BE781" w14:textId="77777777" w:rsidR="00F26C77" w:rsidRDefault="00F26C77" w:rsidP="00F26C77">
      <w:pPr>
        <w:ind w:firstLine="0"/>
      </w:pPr>
    </w:p>
    <w:p w14:paraId="4FDB40E0" w14:textId="77777777" w:rsidR="00147AA9" w:rsidRDefault="00147AA9" w:rsidP="00147AA9">
      <w:pPr>
        <w:ind w:firstLine="0"/>
      </w:pPr>
    </w:p>
    <w:p w14:paraId="5035C711" w14:textId="77777777" w:rsidR="005B4F8F" w:rsidRPr="00291C33" w:rsidRDefault="005B4F8F" w:rsidP="00B66329">
      <w:pPr>
        <w:pStyle w:val="2"/>
        <w:rPr>
          <w:noProof/>
        </w:rPr>
      </w:pPr>
      <w:bookmarkStart w:id="12" w:name="_Toc136645332"/>
      <w:r w:rsidRPr="00291C33">
        <w:rPr>
          <w:noProof/>
        </w:rPr>
        <w:t xml:space="preserve">Проектирование </w:t>
      </w:r>
      <w:r w:rsidRPr="005B4F8F">
        <w:t>функционала</w:t>
      </w:r>
      <w:r w:rsidRPr="00291C33">
        <w:rPr>
          <w:noProof/>
        </w:rPr>
        <w:t xml:space="preserve"> программного средства</w:t>
      </w:r>
      <w:bookmarkEnd w:id="12"/>
    </w:p>
    <w:p w14:paraId="5F555EFA" w14:textId="2C6B0062" w:rsidR="005B4F8F" w:rsidRDefault="005B4F8F" w:rsidP="005B4F8F">
      <w:pPr>
        <w:pStyle w:val="22"/>
        <w:ind w:firstLine="708"/>
        <w:rPr>
          <w:b w:val="0"/>
          <w:bCs w:val="0"/>
          <w:noProof/>
          <w:lang w:val="be-BY"/>
        </w:rPr>
      </w:pPr>
      <w:r>
        <w:rPr>
          <w:b w:val="0"/>
          <w:bCs w:val="0"/>
          <w:noProof/>
          <w:lang w:val="be-BY"/>
        </w:rPr>
        <w:t xml:space="preserve">При создании игры очень важно сразу определить задачу и цели, а также хорошо составить рабочие алгоритмы. Искать ошибки в коде придётся в любом случае, но хорошо написанный алгоритм упрощает это в разы. В игре должны быть использованы следующие </w:t>
      </w:r>
      <w:r w:rsidR="000A79D0">
        <w:rPr>
          <w:b w:val="0"/>
          <w:bCs w:val="0"/>
          <w:noProof/>
          <w:lang w:val="be-BY"/>
        </w:rPr>
        <w:t>алгоритмы</w:t>
      </w:r>
      <w:r>
        <w:rPr>
          <w:b w:val="0"/>
          <w:bCs w:val="0"/>
          <w:noProof/>
          <w:lang w:val="be-BY"/>
        </w:rPr>
        <w:t xml:space="preserve">: </w:t>
      </w:r>
    </w:p>
    <w:p w14:paraId="3706A5A2" w14:textId="1B512585" w:rsidR="0036589D" w:rsidRDefault="00C24159" w:rsidP="0036589D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обработчик </w:t>
      </w:r>
      <w:r w:rsidR="005445B1">
        <w:rPr>
          <w:b w:val="0"/>
          <w:bCs w:val="0"/>
          <w:noProof/>
          <w:lang w:val="ru-RU"/>
        </w:rPr>
        <w:t>нажитий пользователя</w:t>
      </w:r>
      <w:r w:rsidR="005B4F8F">
        <w:rPr>
          <w:b w:val="0"/>
          <w:bCs w:val="0"/>
          <w:noProof/>
          <w:lang w:val="ru-RU"/>
        </w:rPr>
        <w:t>;</w:t>
      </w:r>
    </w:p>
    <w:p w14:paraId="235ADA7E" w14:textId="46D6C01B" w:rsidR="00E5060D" w:rsidRDefault="00C24159" w:rsidP="00C24159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обработчик</w:t>
      </w:r>
      <w:r w:rsidR="005445B1">
        <w:rPr>
          <w:b w:val="0"/>
          <w:bCs w:val="0"/>
          <w:noProof/>
          <w:lang w:val="ru-RU"/>
        </w:rPr>
        <w:t xml:space="preserve"> поведения ИИ</w:t>
      </w:r>
      <w:r w:rsidR="0036589D">
        <w:rPr>
          <w:b w:val="0"/>
          <w:bCs w:val="0"/>
          <w:noProof/>
          <w:lang w:val="ru-RU"/>
        </w:rPr>
        <w:t>;</w:t>
      </w:r>
    </w:p>
    <w:p w14:paraId="0949E504" w14:textId="628530FE" w:rsidR="0063057E" w:rsidRDefault="0063057E" w:rsidP="00C24159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схема работы лаунчера</w:t>
      </w:r>
      <w:r>
        <w:rPr>
          <w:b w:val="0"/>
          <w:bCs w:val="0"/>
          <w:noProof/>
        </w:rPr>
        <w:t>;</w:t>
      </w:r>
    </w:p>
    <w:p w14:paraId="4BD5310F" w14:textId="7055EAEF" w:rsidR="002B7DAA" w:rsidRDefault="002B7DAA" w:rsidP="002B7DAA">
      <w:pPr>
        <w:pStyle w:val="3"/>
        <w:ind w:hanging="1080"/>
        <w:rPr>
          <w:noProof/>
          <w:lang w:val="ru-RU"/>
        </w:rPr>
      </w:pPr>
      <w:r>
        <w:rPr>
          <w:noProof/>
          <w:lang w:val="ru-RU"/>
        </w:rPr>
        <w:lastRenderedPageBreak/>
        <w:t xml:space="preserve">Обработчик </w:t>
      </w:r>
      <w:r w:rsidR="008C4A1A">
        <w:rPr>
          <w:noProof/>
          <w:lang w:val="ru-RU"/>
        </w:rPr>
        <w:t>нажатий пользователя</w:t>
      </w:r>
    </w:p>
    <w:p w14:paraId="77920DB5" w14:textId="69087C06" w:rsidR="00A63563" w:rsidRDefault="002B7DAA" w:rsidP="00CE6B5C">
      <w:pPr>
        <w:pStyle w:val="aff5"/>
      </w:pPr>
      <w:r>
        <w:rPr>
          <w:noProof/>
        </w:rPr>
        <w:t xml:space="preserve">Обработчик </w:t>
      </w:r>
      <w:r w:rsidR="00E1287A">
        <w:rPr>
          <w:noProof/>
        </w:rPr>
        <w:t>нажатий пользователя</w:t>
      </w:r>
      <w:r>
        <w:rPr>
          <w:noProof/>
        </w:rPr>
        <w:t xml:space="preserve"> необходим, чтобы </w:t>
      </w:r>
      <w:r w:rsidR="00E1287A">
        <w:rPr>
          <w:noProof/>
        </w:rPr>
        <w:t xml:space="preserve">позволять пользователю осуществлять управление </w:t>
      </w:r>
      <w:proofErr w:type="gramStart"/>
      <w:r w:rsidR="00E1287A">
        <w:rPr>
          <w:noProof/>
        </w:rPr>
        <w:t>танком</w:t>
      </w:r>
      <w:r w:rsidRPr="004C6858">
        <w:t>.</w:t>
      </w:r>
      <w:r>
        <w:t>.</w:t>
      </w:r>
      <w:proofErr w:type="gramEnd"/>
      <w:r w:rsidRPr="004C6858">
        <w:t xml:space="preserve"> </w:t>
      </w:r>
      <w:r>
        <w:t>Блок-схема алгоритма данной функции приведена на рисунке 3.</w:t>
      </w:r>
      <w:r w:rsidR="00300D83">
        <w:t>5</w:t>
      </w:r>
      <w:r>
        <w:t>.</w:t>
      </w:r>
    </w:p>
    <w:p w14:paraId="7CD926D6" w14:textId="31B3D71B" w:rsidR="00ED12BC" w:rsidRDefault="00ED12BC" w:rsidP="00CE6B5C">
      <w:pPr>
        <w:pStyle w:val="aff5"/>
      </w:pPr>
      <w:r>
        <w:tab/>
      </w:r>
    </w:p>
    <w:p w14:paraId="554AE4AF" w14:textId="4AB0BE04" w:rsidR="00A63563" w:rsidRDefault="00ED12BC" w:rsidP="00ED12BC">
      <w:pPr>
        <w:pStyle w:val="afa"/>
      </w:pPr>
      <w:r>
        <w:drawing>
          <wp:inline distT="0" distB="0" distL="0" distR="0" wp14:anchorId="7976711F" wp14:editId="73658CF1">
            <wp:extent cx="2924355" cy="43502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26918" cy="4354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52973" w14:textId="2B23C3BA" w:rsidR="00A63563" w:rsidRDefault="00A63563" w:rsidP="00A63563">
      <w:pPr>
        <w:pStyle w:val="aff5"/>
        <w:ind w:firstLine="0"/>
        <w:jc w:val="center"/>
      </w:pPr>
    </w:p>
    <w:p w14:paraId="1618846C" w14:textId="3BB8BE9D" w:rsidR="00A63563" w:rsidRDefault="00A63563" w:rsidP="00A63563">
      <w:pPr>
        <w:pStyle w:val="aff5"/>
        <w:ind w:firstLine="0"/>
        <w:jc w:val="center"/>
      </w:pPr>
      <w:r>
        <w:t>Рисунок 3.</w:t>
      </w:r>
      <w:r w:rsidR="00300D83">
        <w:t>5</w:t>
      </w:r>
      <w:r>
        <w:t xml:space="preserve">– Обработчик </w:t>
      </w:r>
      <w:r w:rsidR="008C4A1A">
        <w:t>нажатий пользователя</w:t>
      </w:r>
    </w:p>
    <w:p w14:paraId="645B7F72" w14:textId="138D0E14" w:rsidR="00A63563" w:rsidRPr="00A63563" w:rsidRDefault="00A63563" w:rsidP="00ED784B">
      <w:pPr>
        <w:pStyle w:val="3"/>
        <w:ind w:hanging="1080"/>
        <w:rPr>
          <w:noProof/>
        </w:rPr>
      </w:pPr>
      <w:r w:rsidRPr="00A63563">
        <w:rPr>
          <w:noProof/>
        </w:rPr>
        <w:t xml:space="preserve">Обработчик </w:t>
      </w:r>
      <w:r w:rsidR="00524E43">
        <w:rPr>
          <w:noProof/>
          <w:lang w:val="ru-RU"/>
        </w:rPr>
        <w:t>повеведия ИИ</w:t>
      </w:r>
    </w:p>
    <w:p w14:paraId="25352FED" w14:textId="25E9C7D3" w:rsidR="00A63563" w:rsidRDefault="00A63563" w:rsidP="00A63563">
      <w:pPr>
        <w:pStyle w:val="aff5"/>
      </w:pPr>
      <w:r>
        <w:rPr>
          <w:noProof/>
        </w:rPr>
        <w:t xml:space="preserve">Обработчик </w:t>
      </w:r>
      <w:r w:rsidR="00484C68">
        <w:rPr>
          <w:noProof/>
        </w:rPr>
        <w:t xml:space="preserve">повеведия ИИ </w:t>
      </w:r>
      <w:r>
        <w:rPr>
          <w:noProof/>
        </w:rPr>
        <w:t>необходим,</w:t>
      </w:r>
      <w:r w:rsidR="003B5066">
        <w:rPr>
          <w:noProof/>
        </w:rPr>
        <w:t xml:space="preserve"> чтобы организовать самостоятельное движение и выстрелы со стороны противников</w:t>
      </w:r>
      <w:r>
        <w:t>.</w:t>
      </w:r>
      <w:r w:rsidR="003B5066" w:rsidRPr="003B5066">
        <w:t xml:space="preserve"> </w:t>
      </w:r>
      <w:r w:rsidR="003B5066">
        <w:t xml:space="preserve">При создании будет использоваться процедура </w:t>
      </w:r>
      <w:r w:rsidR="003B5066">
        <w:rPr>
          <w:lang w:val="en-US"/>
        </w:rPr>
        <w:t>Game</w:t>
      </w:r>
      <w:r w:rsidR="00784B1C" w:rsidRPr="00784B1C">
        <w:t xml:space="preserve">, </w:t>
      </w:r>
      <w:r w:rsidR="00784B1C">
        <w:t>вынесенная в отдельный поток</w:t>
      </w:r>
      <w:r w:rsidR="003B5066">
        <w:t>.</w:t>
      </w:r>
      <w:r w:rsidRPr="004C6858">
        <w:t xml:space="preserve"> </w:t>
      </w:r>
      <w:r>
        <w:t>Блок-схема алгоритма данной функции приведена на рисунке 3.</w:t>
      </w:r>
      <w:r w:rsidR="00300D83">
        <w:t>6</w:t>
      </w:r>
      <w:r>
        <w:t>.</w:t>
      </w:r>
    </w:p>
    <w:p w14:paraId="047C6613" w14:textId="77777777" w:rsidR="00A63563" w:rsidRDefault="00A63563" w:rsidP="00A63563">
      <w:pPr>
        <w:pStyle w:val="aff5"/>
      </w:pPr>
    </w:p>
    <w:p w14:paraId="3364AB9D" w14:textId="75C39AA6" w:rsidR="00A63563" w:rsidRDefault="00986082" w:rsidP="00A63563">
      <w:pPr>
        <w:pStyle w:val="aff5"/>
        <w:ind w:firstLine="0"/>
        <w:jc w:val="center"/>
      </w:pPr>
      <w:r>
        <w:object w:dxaOrig="6330" w:dyaOrig="9420" w14:anchorId="431B74BA">
          <v:shape id="_x0000_i1025" type="#_x0000_t75" style="width:316.55pt;height:472.1pt" o:ole="">
            <v:imagedata r:id="rId20" o:title=""/>
          </v:shape>
          <o:OLEObject Type="Embed" ProgID="Visio.Drawing.15" ShapeID="_x0000_i1025" DrawAspect="Content" ObjectID="_1747259508" r:id="rId21"/>
        </w:object>
      </w:r>
    </w:p>
    <w:p w14:paraId="38186F2A" w14:textId="77777777" w:rsidR="00A63563" w:rsidRDefault="00A63563" w:rsidP="00A63563">
      <w:pPr>
        <w:pStyle w:val="aff5"/>
        <w:ind w:firstLine="0"/>
        <w:jc w:val="center"/>
      </w:pPr>
    </w:p>
    <w:p w14:paraId="1C6D82E4" w14:textId="69A7A91C" w:rsidR="00A63563" w:rsidRPr="002B7DAA" w:rsidRDefault="00A63563" w:rsidP="00A63563">
      <w:pPr>
        <w:pStyle w:val="aff5"/>
        <w:ind w:firstLine="0"/>
        <w:jc w:val="center"/>
      </w:pPr>
      <w:r>
        <w:t>Рисунок 3.</w:t>
      </w:r>
      <w:r w:rsidR="00300D83">
        <w:t>6</w:t>
      </w:r>
      <w:r>
        <w:t xml:space="preserve"> – Обработчик </w:t>
      </w:r>
      <w:r w:rsidR="00484C68">
        <w:t>поведения ИИ</w:t>
      </w:r>
    </w:p>
    <w:p w14:paraId="72DEB1E4" w14:textId="2DD9CE9A" w:rsidR="00A63563" w:rsidRDefault="00A63563" w:rsidP="00A63563">
      <w:pPr>
        <w:pStyle w:val="aff5"/>
        <w:ind w:firstLine="0"/>
        <w:jc w:val="center"/>
      </w:pPr>
    </w:p>
    <w:p w14:paraId="4A7093D9" w14:textId="61076BBE" w:rsidR="00A63563" w:rsidRPr="00A63563" w:rsidRDefault="00173978" w:rsidP="00AF361D">
      <w:pPr>
        <w:pStyle w:val="3"/>
        <w:ind w:hanging="1080"/>
        <w:rPr>
          <w:noProof/>
        </w:rPr>
      </w:pPr>
      <w:r>
        <w:rPr>
          <w:noProof/>
          <w:lang w:val="ru-RU"/>
        </w:rPr>
        <w:t xml:space="preserve">Проверка попадания снаряда </w:t>
      </w:r>
    </w:p>
    <w:p w14:paraId="5BE4C8F7" w14:textId="74E49DCD" w:rsidR="00A63563" w:rsidRDefault="004F6A2B" w:rsidP="00A63563">
      <w:pPr>
        <w:pStyle w:val="aff5"/>
      </w:pPr>
      <w:r>
        <w:rPr>
          <w:noProof/>
        </w:rPr>
        <w:t>Проверка попадания снаряда</w:t>
      </w:r>
      <w:r w:rsidR="00A63563">
        <w:rPr>
          <w:noProof/>
        </w:rPr>
        <w:t xml:space="preserve"> необходим</w:t>
      </w:r>
      <w:r w:rsidR="008D3114">
        <w:rPr>
          <w:noProof/>
        </w:rPr>
        <w:t>о</w:t>
      </w:r>
      <w:r w:rsidR="00A63563">
        <w:rPr>
          <w:noProof/>
        </w:rPr>
        <w:t>, чтобы</w:t>
      </w:r>
      <w:r>
        <w:rPr>
          <w:noProof/>
        </w:rPr>
        <w:t xml:space="preserve"> избежать прохождения снарядов через объекты и их правильное движение по карте</w:t>
      </w:r>
      <w:r w:rsidR="008D3114">
        <w:rPr>
          <w:noProof/>
        </w:rPr>
        <w:t>.</w:t>
      </w:r>
      <w:r w:rsidR="00A63563">
        <w:t xml:space="preserve"> Блок-схема алгоритма данной функции приведена на рисунке 3.</w:t>
      </w:r>
      <w:r w:rsidR="00300D83">
        <w:t>7</w:t>
      </w:r>
      <w:r w:rsidR="00A63563">
        <w:t>.</w:t>
      </w:r>
    </w:p>
    <w:p w14:paraId="72FEA377" w14:textId="77777777" w:rsidR="00A63563" w:rsidRDefault="00A63563" w:rsidP="00A63563">
      <w:pPr>
        <w:pStyle w:val="aff5"/>
      </w:pPr>
    </w:p>
    <w:p w14:paraId="2DD1F01C" w14:textId="74BD3109" w:rsidR="00A63563" w:rsidRDefault="00A63563" w:rsidP="00A63563">
      <w:pPr>
        <w:pStyle w:val="aff5"/>
        <w:ind w:firstLine="0"/>
        <w:jc w:val="center"/>
      </w:pPr>
    </w:p>
    <w:p w14:paraId="69F540F4" w14:textId="77777777" w:rsidR="00A63563" w:rsidRDefault="00A63563" w:rsidP="00A63563">
      <w:pPr>
        <w:pStyle w:val="aff5"/>
        <w:ind w:firstLine="0"/>
        <w:jc w:val="center"/>
      </w:pPr>
    </w:p>
    <w:p w14:paraId="740D4FAB" w14:textId="7086E2B5" w:rsidR="00173978" w:rsidRDefault="004F6A2B" w:rsidP="00A63563">
      <w:pPr>
        <w:pStyle w:val="aff5"/>
        <w:ind w:firstLine="0"/>
        <w:jc w:val="center"/>
      </w:pPr>
      <w:r>
        <w:object w:dxaOrig="4126" w:dyaOrig="10185" w14:anchorId="73286A67">
          <v:shape id="_x0000_i1026" type="#_x0000_t75" style="width:207.15pt;height:509.45pt" o:ole="">
            <v:imagedata r:id="rId22" o:title=""/>
          </v:shape>
          <o:OLEObject Type="Embed" ProgID="Visio.Drawing.15" ShapeID="_x0000_i1026" DrawAspect="Content" ObjectID="_1747259509" r:id="rId23"/>
        </w:object>
      </w:r>
    </w:p>
    <w:p w14:paraId="7F383AA9" w14:textId="77777777" w:rsidR="00173978" w:rsidRDefault="00173978" w:rsidP="00A63563">
      <w:pPr>
        <w:pStyle w:val="aff5"/>
        <w:ind w:firstLine="0"/>
        <w:jc w:val="center"/>
      </w:pPr>
    </w:p>
    <w:p w14:paraId="00C9C83B" w14:textId="4F4385A9" w:rsidR="00A63563" w:rsidRPr="002B7DAA" w:rsidRDefault="00A63563" w:rsidP="00A63563">
      <w:pPr>
        <w:pStyle w:val="aff5"/>
        <w:ind w:firstLine="0"/>
        <w:jc w:val="center"/>
      </w:pPr>
      <w:r>
        <w:t>Рисунок 3.</w:t>
      </w:r>
      <w:r w:rsidR="00300D83">
        <w:t>7</w:t>
      </w:r>
      <w:r>
        <w:t xml:space="preserve"> – </w:t>
      </w:r>
      <w:r w:rsidR="009E39C8">
        <w:t>Проверка попадания снаряда</w:t>
      </w:r>
    </w:p>
    <w:p w14:paraId="17D7BCBE" w14:textId="7D877ECD" w:rsidR="00A63563" w:rsidRDefault="00A63563" w:rsidP="00A63563">
      <w:pPr>
        <w:pStyle w:val="aff5"/>
        <w:ind w:firstLine="0"/>
        <w:jc w:val="center"/>
      </w:pPr>
    </w:p>
    <w:p w14:paraId="137AD11F" w14:textId="77777777" w:rsidR="00A63563" w:rsidRPr="002B7DAA" w:rsidRDefault="00A63563" w:rsidP="00A63563">
      <w:pPr>
        <w:pStyle w:val="aff5"/>
        <w:ind w:firstLine="0"/>
        <w:jc w:val="center"/>
      </w:pPr>
    </w:p>
    <w:p w14:paraId="03159285" w14:textId="380D87EB" w:rsidR="007E09A7" w:rsidRDefault="007E09A7" w:rsidP="00D15343">
      <w:pPr>
        <w:pStyle w:val="1"/>
        <w:ind w:hanging="77"/>
        <w:rPr>
          <w:lang w:val="ru-RU"/>
        </w:rPr>
      </w:pPr>
      <w:bookmarkStart w:id="13" w:name="_Toc9464983"/>
      <w:bookmarkStart w:id="14" w:name="_Toc41956325"/>
      <w:bookmarkStart w:id="15" w:name="_Toc73450261"/>
      <w:bookmarkStart w:id="16" w:name="_Toc73452603"/>
      <w:bookmarkStart w:id="17" w:name="_Toc136645333"/>
      <w:r>
        <w:rPr>
          <w:lang w:val="ru-RU"/>
        </w:rPr>
        <w:lastRenderedPageBreak/>
        <w:t>Разработка программного средства</w:t>
      </w:r>
      <w:bookmarkEnd w:id="17"/>
    </w:p>
    <w:p w14:paraId="7A24056E" w14:textId="552812BC" w:rsidR="007E09A7" w:rsidRDefault="005C58C1" w:rsidP="00B66329">
      <w:pPr>
        <w:pStyle w:val="2"/>
      </w:pPr>
      <w:bookmarkStart w:id="18" w:name="_Toc136645334"/>
      <w:r>
        <w:t>Проверка столкновения</w:t>
      </w:r>
      <w:r w:rsidR="007E09A7">
        <w:t xml:space="preserve"> </w:t>
      </w:r>
      <w:r w:rsidR="004E25D6">
        <w:t>танк</w:t>
      </w:r>
      <w:r>
        <w:t>а</w:t>
      </w:r>
      <w:bookmarkEnd w:id="18"/>
      <w:r w:rsidR="004E25D6">
        <w:t xml:space="preserve"> </w:t>
      </w:r>
    </w:p>
    <w:p w14:paraId="725F2E4D" w14:textId="0A341D0C" w:rsidR="007E09A7" w:rsidRDefault="007E09A7" w:rsidP="007E09A7">
      <w:pPr>
        <w:pStyle w:val="aff5"/>
        <w:rPr>
          <w:szCs w:val="28"/>
        </w:rPr>
      </w:pPr>
      <w:r>
        <w:t xml:space="preserve">Основой </w:t>
      </w:r>
      <w:r w:rsidR="00EC3667">
        <w:t>танка</w:t>
      </w:r>
      <w:r>
        <w:t xml:space="preserve"> является алгоритм </w:t>
      </w:r>
      <w:r w:rsidR="005C58C1">
        <w:t>проверки столкновения с объектами</w:t>
      </w:r>
      <w:r>
        <w:t xml:space="preserve">. </w:t>
      </w:r>
    </w:p>
    <w:p w14:paraId="48802520" w14:textId="5A84234D" w:rsidR="007E09A7" w:rsidRPr="000851F9" w:rsidRDefault="007E09A7" w:rsidP="007E09A7">
      <w:pPr>
        <w:pStyle w:val="aff5"/>
        <w:rPr>
          <w:rStyle w:val="kw1"/>
          <w:lang w:val="be-BY"/>
        </w:rPr>
      </w:pPr>
      <w:r>
        <w:rPr>
          <w:color w:val="000000" w:themeColor="text1"/>
        </w:rPr>
        <w:t xml:space="preserve">Вызов необходимой процедуры осуществляется каждый раз, когда </w:t>
      </w:r>
      <w:proofErr w:type="gramStart"/>
      <w:r w:rsidR="00F36C32">
        <w:rPr>
          <w:color w:val="000000" w:themeColor="text1"/>
        </w:rPr>
        <w:t xml:space="preserve">происходит </w:t>
      </w:r>
      <w:r>
        <w:rPr>
          <w:color w:val="000000" w:themeColor="text1"/>
        </w:rPr>
        <w:t xml:space="preserve"> </w:t>
      </w:r>
      <w:r w:rsidR="00F36C32">
        <w:rPr>
          <w:color w:val="000000" w:themeColor="text1"/>
        </w:rPr>
        <w:t>обработка</w:t>
      </w:r>
      <w:proofErr w:type="gramEnd"/>
      <w:r w:rsidR="00F36C32">
        <w:rPr>
          <w:color w:val="000000" w:themeColor="text1"/>
        </w:rPr>
        <w:t xml:space="preserve"> игровой логики</w:t>
      </w:r>
      <w:r>
        <w:rPr>
          <w:color w:val="000000" w:themeColor="text1"/>
        </w:rPr>
        <w:t xml:space="preserve">. </w:t>
      </w:r>
      <w:r w:rsidR="005C58C1">
        <w:rPr>
          <w:color w:val="000000" w:themeColor="text1"/>
        </w:rPr>
        <w:t>Сперва происходит проверка со стенами и выходы за границы поля</w:t>
      </w:r>
      <w:r w:rsidR="00245199" w:rsidRPr="00245199">
        <w:rPr>
          <w:color w:val="000000" w:themeColor="text1"/>
        </w:rPr>
        <w:t xml:space="preserve">, </w:t>
      </w:r>
      <w:r w:rsidR="00245199">
        <w:rPr>
          <w:color w:val="000000" w:themeColor="text1"/>
        </w:rPr>
        <w:t>потом происходит проверка на столкновение с другим танком.</w:t>
      </w:r>
      <w:r>
        <w:rPr>
          <w:color w:val="000000" w:themeColor="text1"/>
          <w:lang w:val="be-BY"/>
        </w:rPr>
        <w:t xml:space="preserve"> </w:t>
      </w:r>
      <w:r w:rsidRPr="000851F9">
        <w:rPr>
          <w:color w:val="000000" w:themeColor="text1"/>
          <w:lang w:val="be-BY"/>
        </w:rPr>
        <w:t>Код процедуры будет предоставлен ниже.</w:t>
      </w:r>
    </w:p>
    <w:p w14:paraId="6F62C456" w14:textId="44BEE24A" w:rsidR="007E09A7" w:rsidRPr="00F36C32" w:rsidRDefault="007E09A7" w:rsidP="001F25EF">
      <w:pPr>
        <w:pStyle w:val="afe"/>
        <w:rPr>
          <w:color w:val="000000" w:themeColor="text1"/>
        </w:rPr>
      </w:pPr>
    </w:p>
    <w:p w14:paraId="30859575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private void </w:t>
      </w:r>
      <w:proofErr w:type="spellStart"/>
      <w:proofErr w:type="gramStart"/>
      <w:r w:rsidRPr="00F36C32">
        <w:rPr>
          <w:color w:val="000000" w:themeColor="text1"/>
        </w:rPr>
        <w:t>CheckTankCollision</w:t>
      </w:r>
      <w:proofErr w:type="spellEnd"/>
      <w:r w:rsidRPr="00F36C32">
        <w:rPr>
          <w:color w:val="000000" w:themeColor="text1"/>
        </w:rPr>
        <w:t>(</w:t>
      </w:r>
      <w:proofErr w:type="gramEnd"/>
      <w:r w:rsidRPr="00F36C32">
        <w:rPr>
          <w:color w:val="000000" w:themeColor="text1"/>
        </w:rPr>
        <w:t xml:space="preserve">Tank </w:t>
      </w:r>
      <w:proofErr w:type="spellStart"/>
      <w:r w:rsidRPr="00F36C32">
        <w:rPr>
          <w:color w:val="000000" w:themeColor="text1"/>
        </w:rPr>
        <w:t>selectTank</w:t>
      </w:r>
      <w:proofErr w:type="spellEnd"/>
      <w:r w:rsidRPr="00F36C32">
        <w:rPr>
          <w:color w:val="000000" w:themeColor="text1"/>
        </w:rPr>
        <w:t>,</w:t>
      </w:r>
    </w:p>
    <w:p w14:paraId="30EF86D8" w14:textId="25D67CFC" w:rsidR="00F36C32" w:rsidRPr="00F36C32" w:rsidRDefault="00F36C32" w:rsidP="00F36C32">
      <w:pPr>
        <w:pStyle w:val="afe"/>
        <w:ind w:left="4955" w:firstLine="1"/>
        <w:rPr>
          <w:color w:val="000000" w:themeColor="text1"/>
        </w:rPr>
      </w:pPr>
      <w:r w:rsidRPr="00F36C32">
        <w:rPr>
          <w:color w:val="000000" w:themeColor="text1"/>
        </w:rPr>
        <w:t xml:space="preserve"> </w:t>
      </w:r>
      <w:proofErr w:type="spellStart"/>
      <w:r w:rsidRPr="00F36C32">
        <w:rPr>
          <w:color w:val="000000" w:themeColor="text1"/>
        </w:rPr>
        <w:t>Const.Direction</w:t>
      </w:r>
      <w:proofErr w:type="spellEnd"/>
      <w:r w:rsidRPr="00F36C32">
        <w:rPr>
          <w:color w:val="000000" w:themeColor="text1"/>
        </w:rPr>
        <w:t xml:space="preserve"> direction)</w:t>
      </w:r>
    </w:p>
    <w:p w14:paraId="7014C7F6" w14:textId="77777777" w:rsidR="00F36C32" w:rsidRPr="00CF58CA" w:rsidRDefault="00F36C32" w:rsidP="00F36C32">
      <w:pPr>
        <w:pStyle w:val="afe"/>
        <w:rPr>
          <w:color w:val="000000" w:themeColor="text1"/>
        </w:rPr>
      </w:pPr>
      <w:r w:rsidRPr="00CF58CA">
        <w:rPr>
          <w:color w:val="000000" w:themeColor="text1"/>
        </w:rPr>
        <w:t>{</w:t>
      </w:r>
    </w:p>
    <w:p w14:paraId="68480ABF" w14:textId="77777777" w:rsidR="00F36C32" w:rsidRPr="00CF58CA" w:rsidRDefault="00F36C32" w:rsidP="00F36C32">
      <w:pPr>
        <w:pStyle w:val="afe"/>
        <w:rPr>
          <w:color w:val="000000" w:themeColor="text1"/>
        </w:rPr>
      </w:pPr>
      <w:r w:rsidRPr="00CF58CA">
        <w:rPr>
          <w:color w:val="000000" w:themeColor="text1"/>
        </w:rPr>
        <w:t xml:space="preserve">    bool move = true;</w:t>
      </w:r>
    </w:p>
    <w:p w14:paraId="2ED12E42" w14:textId="77777777" w:rsidR="00F36C32" w:rsidRPr="00CF58CA" w:rsidRDefault="00F36C32" w:rsidP="00F36C32">
      <w:pPr>
        <w:pStyle w:val="afe"/>
        <w:rPr>
          <w:color w:val="000000" w:themeColor="text1"/>
        </w:rPr>
      </w:pPr>
    </w:p>
    <w:p w14:paraId="29E870E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</w:rPr>
        <w:t xml:space="preserve">    </w:t>
      </w:r>
      <w:r w:rsidRPr="00F36C32">
        <w:rPr>
          <w:color w:val="000000" w:themeColor="text1"/>
          <w:lang w:val="ru-RU"/>
        </w:rPr>
        <w:t>// Проверка на столкновение с преградами (стенами)</w:t>
      </w:r>
    </w:p>
    <w:p w14:paraId="553FCFA4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 xml:space="preserve">foreach (Wall </w:t>
      </w:r>
      <w:proofErr w:type="spellStart"/>
      <w:r w:rsidRPr="00F36C32">
        <w:rPr>
          <w:color w:val="000000" w:themeColor="text1"/>
        </w:rPr>
        <w:t>wall</w:t>
      </w:r>
      <w:proofErr w:type="spellEnd"/>
      <w:r w:rsidRPr="00F36C32">
        <w:rPr>
          <w:color w:val="000000" w:themeColor="text1"/>
        </w:rPr>
        <w:t xml:space="preserve"> in </w:t>
      </w:r>
      <w:proofErr w:type="spellStart"/>
      <w:r w:rsidRPr="00F36C32">
        <w:rPr>
          <w:color w:val="000000" w:themeColor="text1"/>
        </w:rPr>
        <w:t>listWalls</w:t>
      </w:r>
      <w:proofErr w:type="spellEnd"/>
      <w:r w:rsidRPr="00F36C32">
        <w:rPr>
          <w:color w:val="000000" w:themeColor="text1"/>
        </w:rPr>
        <w:t>)</w:t>
      </w:r>
    </w:p>
    <w:p w14:paraId="0C0DA73D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{</w:t>
      </w:r>
    </w:p>
    <w:p w14:paraId="57879BB0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if (</w:t>
      </w:r>
      <w:proofErr w:type="spellStart"/>
      <w:proofErr w:type="gramStart"/>
      <w:r w:rsidRPr="00F36C32">
        <w:rPr>
          <w:color w:val="000000" w:themeColor="text1"/>
        </w:rPr>
        <w:t>CheckCollision</w:t>
      </w:r>
      <w:proofErr w:type="spellEnd"/>
      <w:r w:rsidRPr="00F36C32">
        <w:rPr>
          <w:color w:val="000000" w:themeColor="text1"/>
        </w:rPr>
        <w:t>(</w:t>
      </w:r>
      <w:proofErr w:type="gramEnd"/>
      <w:r w:rsidRPr="00F36C32">
        <w:rPr>
          <w:color w:val="000000" w:themeColor="text1"/>
        </w:rPr>
        <w:t xml:space="preserve">selectTank.X1, </w:t>
      </w:r>
    </w:p>
    <w:p w14:paraId="550650A2" w14:textId="77777777" w:rsidR="00F36C32" w:rsidRDefault="00F36C32" w:rsidP="00F36C32">
      <w:pPr>
        <w:pStyle w:val="afe"/>
        <w:ind w:left="2124" w:firstLine="0"/>
        <w:rPr>
          <w:color w:val="000000" w:themeColor="text1"/>
        </w:rPr>
      </w:pPr>
      <w:r>
        <w:rPr>
          <w:color w:val="000000" w:themeColor="text1"/>
        </w:rPr>
        <w:t xml:space="preserve">   </w:t>
      </w:r>
      <w:r w:rsidRPr="00F36C32">
        <w:rPr>
          <w:color w:val="000000" w:themeColor="text1"/>
        </w:rPr>
        <w:t xml:space="preserve">selectTank.Y1, selectTank.X2, </w:t>
      </w:r>
    </w:p>
    <w:p w14:paraId="6C8DAD16" w14:textId="77777777" w:rsidR="00F36C32" w:rsidRDefault="00F36C32" w:rsidP="00F36C32">
      <w:pPr>
        <w:pStyle w:val="afe"/>
        <w:ind w:left="2124" w:firstLine="0"/>
        <w:rPr>
          <w:color w:val="000000" w:themeColor="text1"/>
        </w:rPr>
      </w:pPr>
      <w:r>
        <w:rPr>
          <w:color w:val="000000" w:themeColor="text1"/>
        </w:rPr>
        <w:t xml:space="preserve">   </w:t>
      </w:r>
      <w:r w:rsidRPr="00F36C32">
        <w:rPr>
          <w:color w:val="000000" w:themeColor="text1"/>
        </w:rPr>
        <w:t xml:space="preserve">selectTank.Y2, direction, wall.X1, </w:t>
      </w:r>
      <w:proofErr w:type="gramStart"/>
      <w:r w:rsidRPr="00F36C32">
        <w:rPr>
          <w:color w:val="000000" w:themeColor="text1"/>
        </w:rPr>
        <w:t>wall.Y</w:t>
      </w:r>
      <w:proofErr w:type="gramEnd"/>
      <w:r w:rsidRPr="00F36C32">
        <w:rPr>
          <w:color w:val="000000" w:themeColor="text1"/>
        </w:rPr>
        <w:t>1,</w:t>
      </w:r>
    </w:p>
    <w:p w14:paraId="02D58EC7" w14:textId="42C4DAE8" w:rsidR="00F36C32" w:rsidRPr="00CF58CA" w:rsidRDefault="00F36C32" w:rsidP="00F36C32">
      <w:pPr>
        <w:pStyle w:val="afe"/>
        <w:ind w:left="2124" w:firstLine="0"/>
        <w:rPr>
          <w:color w:val="000000" w:themeColor="text1"/>
          <w:lang w:val="ru-RU"/>
        </w:rPr>
      </w:pPr>
      <w:r>
        <w:rPr>
          <w:color w:val="000000" w:themeColor="text1"/>
        </w:rPr>
        <w:t xml:space="preserve">  </w:t>
      </w:r>
      <w:r w:rsidRPr="00F36C32">
        <w:rPr>
          <w:color w:val="000000" w:themeColor="text1"/>
        </w:rPr>
        <w:t xml:space="preserve"> wall</w:t>
      </w:r>
      <w:r w:rsidRPr="00CF58CA">
        <w:rPr>
          <w:color w:val="000000" w:themeColor="text1"/>
          <w:lang w:val="ru-RU"/>
        </w:rPr>
        <w:t>.</w:t>
      </w:r>
      <w:r w:rsidRPr="00F36C32">
        <w:rPr>
          <w:color w:val="000000" w:themeColor="text1"/>
        </w:rPr>
        <w:t>X</w:t>
      </w:r>
      <w:r w:rsidRPr="00CF58CA">
        <w:rPr>
          <w:color w:val="000000" w:themeColor="text1"/>
          <w:lang w:val="ru-RU"/>
        </w:rPr>
        <w:t xml:space="preserve">2, </w:t>
      </w:r>
      <w:proofErr w:type="gramStart"/>
      <w:r w:rsidRPr="00F36C32">
        <w:rPr>
          <w:color w:val="000000" w:themeColor="text1"/>
        </w:rPr>
        <w:t>wall</w:t>
      </w:r>
      <w:r w:rsidRPr="00CF58CA">
        <w:rPr>
          <w:color w:val="000000" w:themeColor="text1"/>
          <w:lang w:val="ru-RU"/>
        </w:rPr>
        <w:t>.</w:t>
      </w:r>
      <w:r w:rsidRPr="00F36C32">
        <w:rPr>
          <w:color w:val="000000" w:themeColor="text1"/>
        </w:rPr>
        <w:t>Y</w:t>
      </w:r>
      <w:proofErr w:type="gramEnd"/>
      <w:r w:rsidRPr="00CF58CA">
        <w:rPr>
          <w:color w:val="000000" w:themeColor="text1"/>
          <w:lang w:val="ru-RU"/>
        </w:rPr>
        <w:t>2))</w:t>
      </w:r>
    </w:p>
    <w:p w14:paraId="55D323EF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</w:t>
      </w:r>
      <w:r w:rsidRPr="00F36C32">
        <w:rPr>
          <w:color w:val="000000" w:themeColor="text1"/>
          <w:lang w:val="ru-RU"/>
        </w:rPr>
        <w:t>{</w:t>
      </w:r>
    </w:p>
    <w:p w14:paraId="761092E3" w14:textId="77777777" w:rsid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// Если произошло столкновение, остановить</w:t>
      </w:r>
    </w:p>
    <w:p w14:paraId="20167825" w14:textId="6D13115B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      </w:t>
      </w:r>
      <w:r w:rsidRPr="00F36C32">
        <w:rPr>
          <w:color w:val="000000" w:themeColor="text1"/>
          <w:lang w:val="ru-RU"/>
        </w:rPr>
        <w:t xml:space="preserve"> движение</w:t>
      </w:r>
    </w:p>
    <w:p w14:paraId="190BF8A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move</w:t>
      </w:r>
      <w:proofErr w:type="spellEnd"/>
      <w:r w:rsidRPr="00F36C32">
        <w:rPr>
          <w:color w:val="000000" w:themeColor="text1"/>
          <w:lang w:val="ru-RU"/>
        </w:rPr>
        <w:t xml:space="preserve"> = </w:t>
      </w:r>
      <w:proofErr w:type="spellStart"/>
      <w:r w:rsidRPr="00F36C32">
        <w:rPr>
          <w:color w:val="000000" w:themeColor="text1"/>
          <w:lang w:val="ru-RU"/>
        </w:rPr>
        <w:t>false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7B4E4CD8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break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05E6ED30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}</w:t>
      </w:r>
    </w:p>
    <w:p w14:paraId="0726018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}</w:t>
      </w:r>
    </w:p>
    <w:p w14:paraId="5814C579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</w:p>
    <w:p w14:paraId="2FE8865B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// Проверка на столкновение с другими танками</w:t>
      </w:r>
    </w:p>
    <w:p w14:paraId="06770AE8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 xml:space="preserve">foreach (Tank </w:t>
      </w:r>
      <w:proofErr w:type="spellStart"/>
      <w:r w:rsidRPr="00F36C32">
        <w:rPr>
          <w:color w:val="000000" w:themeColor="text1"/>
        </w:rPr>
        <w:t>tank</w:t>
      </w:r>
      <w:proofErr w:type="spellEnd"/>
      <w:r w:rsidRPr="00F36C32">
        <w:rPr>
          <w:color w:val="000000" w:themeColor="text1"/>
        </w:rPr>
        <w:t xml:space="preserve"> in </w:t>
      </w:r>
      <w:proofErr w:type="spellStart"/>
      <w:r w:rsidRPr="00F36C32">
        <w:rPr>
          <w:color w:val="000000" w:themeColor="text1"/>
        </w:rPr>
        <w:t>listTanks</w:t>
      </w:r>
      <w:proofErr w:type="spellEnd"/>
      <w:r w:rsidRPr="00F36C32">
        <w:rPr>
          <w:color w:val="000000" w:themeColor="text1"/>
        </w:rPr>
        <w:t>)</w:t>
      </w:r>
    </w:p>
    <w:p w14:paraId="1FEA2273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{</w:t>
      </w:r>
    </w:p>
    <w:p w14:paraId="4CA12180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if (</w:t>
      </w:r>
      <w:proofErr w:type="gramStart"/>
      <w:r w:rsidRPr="00F36C32">
        <w:rPr>
          <w:color w:val="000000" w:themeColor="text1"/>
        </w:rPr>
        <w:t>tank !</w:t>
      </w:r>
      <w:proofErr w:type="gramEnd"/>
      <w:r w:rsidRPr="00F36C32">
        <w:rPr>
          <w:color w:val="000000" w:themeColor="text1"/>
        </w:rPr>
        <w:t xml:space="preserve">= </w:t>
      </w:r>
      <w:proofErr w:type="spellStart"/>
      <w:r w:rsidRPr="00F36C32">
        <w:rPr>
          <w:color w:val="000000" w:themeColor="text1"/>
        </w:rPr>
        <w:t>selectTank</w:t>
      </w:r>
      <w:proofErr w:type="spellEnd"/>
      <w:r w:rsidRPr="00F36C32">
        <w:rPr>
          <w:color w:val="000000" w:themeColor="text1"/>
        </w:rPr>
        <w:t xml:space="preserve"> &amp;&amp; </w:t>
      </w:r>
      <w:proofErr w:type="spellStart"/>
      <w:r w:rsidRPr="00F36C32">
        <w:rPr>
          <w:color w:val="000000" w:themeColor="text1"/>
        </w:rPr>
        <w:t>CheckCollision</w:t>
      </w:r>
      <w:proofErr w:type="spellEnd"/>
      <w:r w:rsidRPr="00F36C32">
        <w:rPr>
          <w:color w:val="000000" w:themeColor="text1"/>
        </w:rPr>
        <w:t>(</w:t>
      </w:r>
    </w:p>
    <w:p w14:paraId="4768966F" w14:textId="77777777" w:rsid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 </w:t>
      </w:r>
      <w:r w:rsidRPr="00F36C32">
        <w:rPr>
          <w:color w:val="000000" w:themeColor="text1"/>
        </w:rPr>
        <w:t xml:space="preserve">selectTank.X1, selectTank.Y1, </w:t>
      </w:r>
    </w:p>
    <w:p w14:paraId="31B59B3C" w14:textId="77777777" w:rsid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 </w:t>
      </w:r>
      <w:r w:rsidRPr="00F36C32">
        <w:rPr>
          <w:color w:val="000000" w:themeColor="text1"/>
        </w:rPr>
        <w:t>selectTank.X2, selectTank.Y2, direction,</w:t>
      </w:r>
    </w:p>
    <w:p w14:paraId="74386A25" w14:textId="6C9F03D2" w:rsidR="00F36C32" w:rsidRP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</w:t>
      </w:r>
      <w:r w:rsidRPr="00F36C32">
        <w:rPr>
          <w:color w:val="000000" w:themeColor="text1"/>
        </w:rPr>
        <w:t xml:space="preserve"> tank.X1, </w:t>
      </w:r>
      <w:proofErr w:type="gramStart"/>
      <w:r w:rsidRPr="00F36C32">
        <w:rPr>
          <w:color w:val="000000" w:themeColor="text1"/>
        </w:rPr>
        <w:t>tank.Y</w:t>
      </w:r>
      <w:proofErr w:type="gramEnd"/>
      <w:r w:rsidRPr="00F36C32">
        <w:rPr>
          <w:color w:val="000000" w:themeColor="text1"/>
        </w:rPr>
        <w:t>1, tank.X2, tank.Y2))</w:t>
      </w:r>
    </w:p>
    <w:p w14:paraId="334CFB8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</w:rPr>
        <w:t xml:space="preserve">        </w:t>
      </w:r>
      <w:r w:rsidRPr="00F36C32">
        <w:rPr>
          <w:color w:val="000000" w:themeColor="text1"/>
          <w:lang w:val="ru-RU"/>
        </w:rPr>
        <w:t>{</w:t>
      </w:r>
    </w:p>
    <w:p w14:paraId="7B7E90AD" w14:textId="77777777" w:rsid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// Если произошло столкновение, остановить</w:t>
      </w:r>
    </w:p>
    <w:p w14:paraId="2B59A3FD" w14:textId="69442275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      </w:t>
      </w:r>
      <w:r w:rsidRPr="00F36C32">
        <w:rPr>
          <w:color w:val="000000" w:themeColor="text1"/>
          <w:lang w:val="ru-RU"/>
        </w:rPr>
        <w:t xml:space="preserve"> движение</w:t>
      </w:r>
    </w:p>
    <w:p w14:paraId="28F4DAC2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move</w:t>
      </w:r>
      <w:proofErr w:type="spellEnd"/>
      <w:r w:rsidRPr="00F36C32">
        <w:rPr>
          <w:color w:val="000000" w:themeColor="text1"/>
          <w:lang w:val="ru-RU"/>
        </w:rPr>
        <w:t xml:space="preserve"> = </w:t>
      </w:r>
      <w:proofErr w:type="spellStart"/>
      <w:r w:rsidRPr="00F36C32">
        <w:rPr>
          <w:color w:val="000000" w:themeColor="text1"/>
          <w:lang w:val="ru-RU"/>
        </w:rPr>
        <w:t>false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547900A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break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411A8E50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}</w:t>
      </w:r>
    </w:p>
    <w:p w14:paraId="32D25AC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}</w:t>
      </w:r>
    </w:p>
    <w:p w14:paraId="4AF10AE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</w:p>
    <w:p w14:paraId="1C3B7FB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// Если нет столкновений, переместить танк</w:t>
      </w:r>
    </w:p>
    <w:p w14:paraId="319F030B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>if (move)</w:t>
      </w:r>
    </w:p>
    <w:p w14:paraId="3C4490FE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lastRenderedPageBreak/>
        <w:t xml:space="preserve">    {</w:t>
      </w:r>
    </w:p>
    <w:p w14:paraId="2D7B2B81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</w:t>
      </w:r>
      <w:proofErr w:type="spellStart"/>
      <w:r w:rsidRPr="00F36C32">
        <w:rPr>
          <w:color w:val="000000" w:themeColor="text1"/>
        </w:rPr>
        <w:t>selectTank.Move</w:t>
      </w:r>
      <w:proofErr w:type="spellEnd"/>
      <w:r w:rsidRPr="00F36C32">
        <w:rPr>
          <w:color w:val="000000" w:themeColor="text1"/>
        </w:rPr>
        <w:t>(direction);</w:t>
      </w:r>
    </w:p>
    <w:p w14:paraId="6940B56C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</w:rPr>
        <w:t xml:space="preserve">    </w:t>
      </w:r>
      <w:r w:rsidRPr="00F36C32">
        <w:rPr>
          <w:color w:val="000000" w:themeColor="text1"/>
          <w:lang w:val="ru-RU"/>
        </w:rPr>
        <w:t>}</w:t>
      </w:r>
    </w:p>
    <w:p w14:paraId="16AB0016" w14:textId="3DC1EEA1" w:rsidR="005E2FF1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>}</w:t>
      </w:r>
    </w:p>
    <w:p w14:paraId="53EC5E7E" w14:textId="77777777" w:rsidR="00F36C32" w:rsidRPr="001F25EF" w:rsidRDefault="00F36C32" w:rsidP="00F36C32">
      <w:pPr>
        <w:pStyle w:val="afe"/>
        <w:rPr>
          <w:rFonts w:ascii="Times New Roman" w:hAnsi="Times New Roman" w:cs="Times New Roman"/>
          <w:color w:val="000000" w:themeColor="text1"/>
          <w:sz w:val="28"/>
          <w:lang w:val="ru-RU"/>
        </w:rPr>
      </w:pPr>
    </w:p>
    <w:p w14:paraId="5F1DC7ED" w14:textId="43FAC8D2" w:rsidR="00EF5DF5" w:rsidRPr="001F25EF" w:rsidRDefault="00466DD2" w:rsidP="00B66329">
      <w:pPr>
        <w:pStyle w:val="2"/>
      </w:pPr>
      <w:bookmarkStart w:id="19" w:name="_Toc136645335"/>
      <w:r w:rsidRPr="001F25EF">
        <w:t>Движение танка</w:t>
      </w:r>
      <w:bookmarkEnd w:id="19"/>
    </w:p>
    <w:p w14:paraId="5FAB8233" w14:textId="77777777" w:rsidR="0077027C" w:rsidRDefault="006E6A10" w:rsidP="00EF5DF5">
      <w:pPr>
        <w:pStyle w:val="aff5"/>
      </w:pPr>
      <w:r>
        <w:t>После проверки столкновений необходимо осуществить движение танка.</w:t>
      </w:r>
    </w:p>
    <w:p w14:paraId="59897BD2" w14:textId="5A972A5F" w:rsidR="00EF5DF5" w:rsidRPr="00820A55" w:rsidRDefault="0077027C" w:rsidP="00EF5DF5">
      <w:pPr>
        <w:pStyle w:val="aff5"/>
        <w:rPr>
          <w:rStyle w:val="kw1"/>
        </w:rPr>
      </w:pPr>
      <w:r>
        <w:t xml:space="preserve"> Сначала</w:t>
      </w:r>
      <w:r w:rsidR="00820A55">
        <w:t xml:space="preserve"> танк поворачивает и движется в </w:t>
      </w:r>
      <w:proofErr w:type="spellStart"/>
      <w:r w:rsidR="00820A55">
        <w:t>указаную</w:t>
      </w:r>
      <w:proofErr w:type="spellEnd"/>
      <w:r w:rsidR="00820A55">
        <w:t xml:space="preserve"> сторону</w:t>
      </w:r>
      <w:r>
        <w:t>,</w:t>
      </w:r>
      <w:r w:rsidR="00820A55">
        <w:t xml:space="preserve"> потом происходит изменение значений танка</w:t>
      </w:r>
      <w:r w:rsidR="00991FB6">
        <w:t>.</w:t>
      </w:r>
      <w:r w:rsidR="006E6A10">
        <w:t xml:space="preserve"> </w:t>
      </w:r>
      <w:r w:rsidR="00EF5DF5">
        <w:rPr>
          <w:color w:val="000000" w:themeColor="text1"/>
        </w:rPr>
        <w:t>Код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функций</w:t>
      </w:r>
      <w:r w:rsidR="00EF5DF5" w:rsidRPr="00820A55">
        <w:rPr>
          <w:color w:val="000000" w:themeColor="text1"/>
        </w:rPr>
        <w:t xml:space="preserve"> </w:t>
      </w:r>
      <w:proofErr w:type="spellStart"/>
      <w:r w:rsidR="00EF5DF5">
        <w:rPr>
          <w:color w:val="000000" w:themeColor="text1"/>
        </w:rPr>
        <w:t>буд</w:t>
      </w:r>
      <w:proofErr w:type="spellEnd"/>
      <w:r w:rsidR="00EF5DF5">
        <w:rPr>
          <w:color w:val="000000" w:themeColor="text1"/>
          <w:lang w:val="be-BY"/>
        </w:rPr>
        <w:t>е</w:t>
      </w:r>
      <w:r w:rsidR="00EF5DF5">
        <w:rPr>
          <w:color w:val="000000" w:themeColor="text1"/>
        </w:rPr>
        <w:t>т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предоставлен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ниже</w:t>
      </w:r>
      <w:r w:rsidR="00EF5DF5" w:rsidRPr="00820A55">
        <w:rPr>
          <w:color w:val="000000" w:themeColor="text1"/>
        </w:rPr>
        <w:t>.</w:t>
      </w:r>
    </w:p>
    <w:p w14:paraId="3F1E6616" w14:textId="0A250EC7" w:rsidR="00EF5DF5" w:rsidRPr="00820A55" w:rsidRDefault="00EF5DF5" w:rsidP="00BB3E13">
      <w:pPr>
        <w:pStyle w:val="afe"/>
        <w:rPr>
          <w:color w:val="000000" w:themeColor="text1"/>
          <w:lang w:val="ru-RU"/>
        </w:rPr>
      </w:pPr>
    </w:p>
    <w:p w14:paraId="1713E7C1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820A55">
        <w:rPr>
          <w:color w:val="000000" w:themeColor="text1"/>
          <w:lang w:val="ru-RU" w:eastAsia="ru-RU"/>
        </w:rPr>
        <w:t xml:space="preserve">        </w:t>
      </w:r>
      <w:r w:rsidRPr="0054231D">
        <w:rPr>
          <w:color w:val="000000" w:themeColor="text1"/>
          <w:lang w:eastAsia="ru-RU"/>
        </w:rPr>
        <w:t xml:space="preserve">public void </w:t>
      </w:r>
      <w:proofErr w:type="gramStart"/>
      <w:r w:rsidRPr="0054231D">
        <w:rPr>
          <w:color w:val="000000" w:themeColor="text1"/>
          <w:lang w:eastAsia="ru-RU"/>
        </w:rPr>
        <w:t>Move(</w:t>
      </w:r>
      <w:proofErr w:type="spellStart"/>
      <w:proofErr w:type="gramEnd"/>
      <w:r w:rsidRPr="0054231D">
        <w:rPr>
          <w:color w:val="000000" w:themeColor="text1"/>
          <w:lang w:eastAsia="ru-RU"/>
        </w:rPr>
        <w:t>Const.Direction</w:t>
      </w:r>
      <w:proofErr w:type="spellEnd"/>
      <w:r w:rsidRPr="0054231D">
        <w:rPr>
          <w:color w:val="000000" w:themeColor="text1"/>
          <w:lang w:eastAsia="ru-RU"/>
        </w:rPr>
        <w:t xml:space="preserve"> direction)</w:t>
      </w:r>
    </w:p>
    <w:p w14:paraId="71AE886A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54231D">
        <w:rPr>
          <w:color w:val="000000" w:themeColor="text1"/>
          <w:lang w:eastAsia="ru-RU"/>
        </w:rPr>
        <w:t xml:space="preserve">        </w:t>
      </w:r>
      <w:r w:rsidRPr="00CF58CA">
        <w:rPr>
          <w:color w:val="000000" w:themeColor="text1"/>
          <w:lang w:val="ru-RU" w:eastAsia="ru-RU"/>
        </w:rPr>
        <w:t>{</w:t>
      </w:r>
    </w:p>
    <w:p w14:paraId="4D4567BE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Изменение координат танка в зависимости</w:t>
      </w:r>
    </w:p>
    <w:p w14:paraId="4FB43847" w14:textId="1BC9F511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>
        <w:rPr>
          <w:color w:val="000000" w:themeColor="text1"/>
          <w:lang w:val="ru-RU" w:eastAsia="ru-RU"/>
        </w:rPr>
        <w:t xml:space="preserve">              </w:t>
      </w:r>
      <w:r w:rsidRPr="00CF58CA">
        <w:rPr>
          <w:color w:val="000000" w:themeColor="text1"/>
          <w:lang w:val="ru-RU" w:eastAsia="ru-RU"/>
        </w:rPr>
        <w:t xml:space="preserve"> от направления</w:t>
      </w:r>
    </w:p>
    <w:p w14:paraId="4FDFD9AD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switch (direction)</w:t>
      </w:r>
    </w:p>
    <w:p w14:paraId="59AEB28A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{</w:t>
      </w:r>
    </w:p>
    <w:p w14:paraId="1E04392B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UP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2311E2B7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Y -= speed;</w:t>
      </w:r>
    </w:p>
    <w:p w14:paraId="003353E3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4C25D0E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RIGHT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61CD0D68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X += speed;</w:t>
      </w:r>
    </w:p>
    <w:p w14:paraId="128839EF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0F232F90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DOWN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53E46175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Y += speed;</w:t>
      </w:r>
    </w:p>
    <w:p w14:paraId="7B7B9D8B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5057C7B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LEFT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5296B3B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X -= speed;</w:t>
      </w:r>
    </w:p>
    <w:p w14:paraId="7A7A5331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54231D">
        <w:rPr>
          <w:color w:val="000000" w:themeColor="text1"/>
          <w:lang w:eastAsia="ru-RU"/>
        </w:rPr>
        <w:t xml:space="preserve">                    break</w:t>
      </w:r>
      <w:r w:rsidRPr="00CF58CA">
        <w:rPr>
          <w:color w:val="000000" w:themeColor="text1"/>
          <w:lang w:val="ru-RU" w:eastAsia="ru-RU"/>
        </w:rPr>
        <w:t>;</w:t>
      </w:r>
    </w:p>
    <w:p w14:paraId="41D67078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}</w:t>
      </w:r>
    </w:p>
    <w:p w14:paraId="5AA57433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1867A2BE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Обновление текущего направления танка</w:t>
      </w:r>
    </w:p>
    <w:p w14:paraId="5ADB212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gramStart"/>
      <w:r w:rsidRPr="0054231D">
        <w:rPr>
          <w:color w:val="000000" w:themeColor="text1"/>
          <w:lang w:eastAsia="ru-RU"/>
        </w:rPr>
        <w:t>this</w:t>
      </w:r>
      <w:r w:rsidRPr="00CF58CA">
        <w:rPr>
          <w:color w:val="000000" w:themeColor="text1"/>
          <w:lang w:val="ru-RU" w:eastAsia="ru-RU"/>
        </w:rPr>
        <w:t>.</w:t>
      </w:r>
      <w:r w:rsidRPr="0054231D">
        <w:rPr>
          <w:color w:val="000000" w:themeColor="text1"/>
          <w:lang w:eastAsia="ru-RU"/>
        </w:rPr>
        <w:t>Direction</w:t>
      </w:r>
      <w:proofErr w:type="gramEnd"/>
      <w:r w:rsidRPr="00CF58CA">
        <w:rPr>
          <w:color w:val="000000" w:themeColor="text1"/>
          <w:lang w:val="ru-RU" w:eastAsia="ru-RU"/>
        </w:rPr>
        <w:t xml:space="preserve"> = </w:t>
      </w:r>
      <w:r w:rsidRPr="0054231D">
        <w:rPr>
          <w:color w:val="000000" w:themeColor="text1"/>
          <w:lang w:eastAsia="ru-RU"/>
        </w:rPr>
        <w:t>direction</w:t>
      </w:r>
      <w:r w:rsidRPr="00CF58CA">
        <w:rPr>
          <w:color w:val="000000" w:themeColor="text1"/>
          <w:lang w:val="ru-RU" w:eastAsia="ru-RU"/>
        </w:rPr>
        <w:t>;</w:t>
      </w:r>
    </w:p>
    <w:p w14:paraId="23948022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6C78B5F0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Изменение состояния переменной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</w:p>
    <w:p w14:paraId="13046874" w14:textId="78ECC3EB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>
        <w:rPr>
          <w:color w:val="000000" w:themeColor="text1"/>
          <w:lang w:val="ru-RU" w:eastAsia="ru-RU"/>
        </w:rPr>
        <w:t xml:space="preserve">              </w:t>
      </w:r>
      <w:r w:rsidRPr="00CF58CA">
        <w:rPr>
          <w:color w:val="000000" w:themeColor="text1"/>
          <w:lang w:val="ru-RU" w:eastAsia="ru-RU"/>
        </w:rPr>
        <w:t xml:space="preserve"> для анимации </w:t>
      </w:r>
      <w:proofErr w:type="spellStart"/>
      <w:r>
        <w:rPr>
          <w:color w:val="000000" w:themeColor="text1"/>
          <w:lang w:val="ru-RU" w:eastAsia="ru-RU"/>
        </w:rPr>
        <w:t>гусиниц</w:t>
      </w:r>
      <w:proofErr w:type="spellEnd"/>
      <w:r>
        <w:rPr>
          <w:color w:val="000000" w:themeColor="text1"/>
          <w:lang w:val="ru-RU" w:eastAsia="ru-RU"/>
        </w:rPr>
        <w:t xml:space="preserve"> </w:t>
      </w:r>
      <w:r w:rsidRPr="00CF58CA">
        <w:rPr>
          <w:color w:val="000000" w:themeColor="text1"/>
          <w:lang w:val="ru-RU" w:eastAsia="ru-RU"/>
        </w:rPr>
        <w:t>танка</w:t>
      </w:r>
    </w:p>
    <w:p w14:paraId="2B27E449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 xml:space="preserve"> </w:t>
      </w:r>
      <w:proofErr w:type="gramStart"/>
      <w:r w:rsidRPr="00CF58CA">
        <w:rPr>
          <w:color w:val="000000" w:themeColor="text1"/>
          <w:lang w:val="ru-RU" w:eastAsia="ru-RU"/>
        </w:rPr>
        <w:t>= !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proofErr w:type="gramEnd"/>
      <w:r w:rsidRPr="00CF58CA">
        <w:rPr>
          <w:color w:val="000000" w:themeColor="text1"/>
          <w:lang w:val="ru-RU" w:eastAsia="ru-RU"/>
        </w:rPr>
        <w:t>;</w:t>
      </w:r>
    </w:p>
    <w:p w14:paraId="346D9C90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spellStart"/>
      <w:r w:rsidRPr="0054231D">
        <w:rPr>
          <w:color w:val="000000" w:themeColor="text1"/>
          <w:lang w:eastAsia="ru-RU"/>
        </w:rPr>
        <w:t>tankGraphis</w:t>
      </w:r>
      <w:proofErr w:type="spellEnd"/>
      <w:r w:rsidRPr="00CF58CA">
        <w:rPr>
          <w:color w:val="000000" w:themeColor="text1"/>
          <w:lang w:val="ru-RU" w:eastAsia="ru-RU"/>
        </w:rPr>
        <w:t>.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 xml:space="preserve"> =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>;</w:t>
      </w:r>
    </w:p>
    <w:p w14:paraId="6C1C0432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09D9E1B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Обновление границ </w:t>
      </w:r>
      <w:proofErr w:type="spellStart"/>
      <w:r w:rsidRPr="00CF58CA">
        <w:rPr>
          <w:color w:val="000000" w:themeColor="text1"/>
          <w:lang w:val="ru-RU" w:eastAsia="ru-RU"/>
        </w:rPr>
        <w:t>хитбокса</w:t>
      </w:r>
      <w:proofErr w:type="spellEnd"/>
      <w:r w:rsidRPr="00CF58CA">
        <w:rPr>
          <w:color w:val="000000" w:themeColor="text1"/>
          <w:lang w:val="ru-RU" w:eastAsia="ru-RU"/>
        </w:rPr>
        <w:t xml:space="preserve"> танка</w:t>
      </w:r>
    </w:p>
    <w:p w14:paraId="06B5AE9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X</w:t>
      </w:r>
      <w:r w:rsidRPr="00CF58CA">
        <w:rPr>
          <w:color w:val="000000" w:themeColor="text1"/>
          <w:lang w:val="ru-RU" w:eastAsia="ru-RU"/>
        </w:rPr>
        <w:t xml:space="preserve">1 = </w:t>
      </w:r>
      <w:r w:rsidRPr="0054231D">
        <w:rPr>
          <w:color w:val="000000" w:themeColor="text1"/>
          <w:lang w:eastAsia="ru-RU"/>
        </w:rPr>
        <w:t>X</w:t>
      </w:r>
      <w:r w:rsidRPr="00CF58CA">
        <w:rPr>
          <w:color w:val="000000" w:themeColor="text1"/>
          <w:lang w:val="ru-RU" w:eastAsia="ru-RU"/>
        </w:rPr>
        <w:t xml:space="preserve"> - </w:t>
      </w:r>
      <w:r w:rsidRPr="0054231D">
        <w:rPr>
          <w:color w:val="000000" w:themeColor="text1"/>
          <w:lang w:eastAsia="ru-RU"/>
        </w:rPr>
        <w:t>SIZE</w:t>
      </w:r>
      <w:r w:rsidRPr="00CF58CA">
        <w:rPr>
          <w:color w:val="000000" w:themeColor="text1"/>
          <w:lang w:val="ru-RU" w:eastAsia="ru-RU"/>
        </w:rPr>
        <w:t>_</w:t>
      </w:r>
      <w:r w:rsidRPr="0054231D">
        <w:rPr>
          <w:color w:val="000000" w:themeColor="text1"/>
          <w:lang w:eastAsia="ru-RU"/>
        </w:rPr>
        <w:t>HITBOX</w:t>
      </w:r>
      <w:r w:rsidRPr="00CF58CA">
        <w:rPr>
          <w:color w:val="000000" w:themeColor="text1"/>
          <w:lang w:val="ru-RU" w:eastAsia="ru-RU"/>
        </w:rPr>
        <w:t>;</w:t>
      </w:r>
    </w:p>
    <w:p w14:paraId="02F84AD3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X2 = X + SIZE_HITBOX;</w:t>
      </w:r>
    </w:p>
    <w:p w14:paraId="0A5B4451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Y1 = Y - SIZE_HITBOX;</w:t>
      </w:r>
    </w:p>
    <w:p w14:paraId="6A588BBA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Y2 = Y + SIZE_HITBOX;</w:t>
      </w:r>
    </w:p>
    <w:p w14:paraId="7A63A909" w14:textId="61F54729" w:rsidR="007771E9" w:rsidRPr="0054231D" w:rsidRDefault="0054231D" w:rsidP="0054231D">
      <w:pPr>
        <w:pStyle w:val="afe"/>
        <w:rPr>
          <w:color w:val="000000" w:themeColor="text1"/>
        </w:rPr>
      </w:pPr>
      <w:r w:rsidRPr="0054231D">
        <w:rPr>
          <w:color w:val="000000" w:themeColor="text1"/>
          <w:lang w:eastAsia="ru-RU"/>
        </w:rPr>
        <w:t xml:space="preserve">        }</w:t>
      </w:r>
    </w:p>
    <w:p w14:paraId="2CABF3D8" w14:textId="0A041854" w:rsidR="00654967" w:rsidRDefault="00B12A02" w:rsidP="00B66329">
      <w:pPr>
        <w:pStyle w:val="2"/>
      </w:pPr>
      <w:bookmarkStart w:id="20" w:name="_Toc136645336"/>
      <w:r>
        <w:lastRenderedPageBreak/>
        <w:t>Создание снаряда</w:t>
      </w:r>
      <w:bookmarkEnd w:id="20"/>
    </w:p>
    <w:p w14:paraId="294EE99A" w14:textId="77777777" w:rsidR="00550C51" w:rsidRDefault="00550C51" w:rsidP="00AD6DA2">
      <w:pPr>
        <w:ind w:firstLine="708"/>
      </w:pPr>
      <w:r>
        <w:t>Для возможности прохождения игры необходима возможность уничтожения противников или игрока</w:t>
      </w:r>
      <w:r w:rsidR="00B63DE2">
        <w:t>.</w:t>
      </w:r>
    </w:p>
    <w:p w14:paraId="05DEF3C3" w14:textId="6F697700" w:rsidR="00AD6DA2" w:rsidRPr="00820436" w:rsidRDefault="00B66329" w:rsidP="002C5E4B">
      <w:pPr>
        <w:ind w:firstLine="708"/>
        <w:rPr>
          <w:lang w:val="en-US"/>
        </w:rPr>
      </w:pPr>
      <w:r>
        <w:t xml:space="preserve">Сначала происходит </w:t>
      </w:r>
      <w:proofErr w:type="spellStart"/>
      <w:r>
        <w:t>получнение</w:t>
      </w:r>
      <w:proofErr w:type="spellEnd"/>
      <w:r>
        <w:t xml:space="preserve"> параметров из танка, потом запись положения снаряда. </w:t>
      </w:r>
      <w:r w:rsidR="00654967">
        <w:t>Код</w:t>
      </w:r>
      <w:r w:rsidR="00654967" w:rsidRPr="00820436">
        <w:rPr>
          <w:lang w:val="en-US"/>
        </w:rPr>
        <w:t xml:space="preserve"> </w:t>
      </w:r>
      <w:r w:rsidR="00654967">
        <w:t>данной</w:t>
      </w:r>
      <w:r w:rsidR="00654967" w:rsidRPr="00820436">
        <w:rPr>
          <w:lang w:val="en-US"/>
        </w:rPr>
        <w:t xml:space="preserve"> </w:t>
      </w:r>
      <w:r w:rsidR="00654967">
        <w:t>функции</w:t>
      </w:r>
      <w:r w:rsidR="00654967" w:rsidRPr="00820436">
        <w:rPr>
          <w:lang w:val="en-US"/>
        </w:rPr>
        <w:t xml:space="preserve"> </w:t>
      </w:r>
      <w:r w:rsidR="00654967">
        <w:t>будет</w:t>
      </w:r>
      <w:r w:rsidR="00654967" w:rsidRPr="00820436">
        <w:rPr>
          <w:lang w:val="en-US"/>
        </w:rPr>
        <w:t xml:space="preserve"> </w:t>
      </w:r>
      <w:r w:rsidR="00654967">
        <w:t>приведён</w:t>
      </w:r>
      <w:r w:rsidR="00654967" w:rsidRPr="00820436">
        <w:rPr>
          <w:lang w:val="en-US"/>
        </w:rPr>
        <w:t xml:space="preserve"> </w:t>
      </w:r>
      <w:r w:rsidR="00654967">
        <w:t>ниже</w:t>
      </w:r>
      <w:r w:rsidR="00654967" w:rsidRPr="00820436">
        <w:rPr>
          <w:lang w:val="en-US"/>
        </w:rPr>
        <w:t>.</w:t>
      </w:r>
    </w:p>
    <w:p w14:paraId="17EC6DBA" w14:textId="77777777" w:rsidR="002C5E4B" w:rsidRPr="00820436" w:rsidRDefault="002C5E4B" w:rsidP="002C5E4B">
      <w:pPr>
        <w:ind w:firstLine="708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9D2DCC0" w14:textId="77777777" w:rsid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public </w:t>
      </w:r>
      <w:proofErr w:type="gramStart"/>
      <w:r w:rsidRPr="00820436">
        <w:rPr>
          <w:color w:val="000000" w:themeColor="text1"/>
        </w:rPr>
        <w:t>Shell(</w:t>
      </w:r>
      <w:proofErr w:type="gramEnd"/>
      <w:r w:rsidRPr="00820436">
        <w:rPr>
          <w:color w:val="000000" w:themeColor="text1"/>
        </w:rPr>
        <w:t xml:space="preserve">int x, int y, </w:t>
      </w:r>
      <w:proofErr w:type="spellStart"/>
      <w:r w:rsidRPr="00820436">
        <w:rPr>
          <w:color w:val="000000" w:themeColor="text1"/>
        </w:rPr>
        <w:t>Const.Direction</w:t>
      </w:r>
      <w:proofErr w:type="spellEnd"/>
      <w:r w:rsidRPr="00820436">
        <w:rPr>
          <w:color w:val="000000" w:themeColor="text1"/>
        </w:rPr>
        <w:t xml:space="preserve"> direction,</w:t>
      </w:r>
    </w:p>
    <w:p w14:paraId="69D07A63" w14:textId="3CB85CC0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</w:rPr>
        <w:t xml:space="preserve">            </w:t>
      </w:r>
      <w:r w:rsidRPr="00820436">
        <w:rPr>
          <w:color w:val="000000" w:themeColor="text1"/>
        </w:rPr>
        <w:t xml:space="preserve"> int</w:t>
      </w:r>
      <w:r w:rsidRPr="00CF58CA">
        <w:rPr>
          <w:color w:val="000000" w:themeColor="text1"/>
          <w:lang w:val="ru-RU"/>
        </w:rPr>
        <w:t xml:space="preserve"> </w:t>
      </w:r>
      <w:r w:rsidRPr="00820436">
        <w:rPr>
          <w:color w:val="000000" w:themeColor="text1"/>
        </w:rPr>
        <w:t>damage</w:t>
      </w:r>
      <w:r w:rsidRPr="00CF58CA">
        <w:rPr>
          <w:color w:val="000000" w:themeColor="text1"/>
          <w:lang w:val="ru-RU"/>
        </w:rPr>
        <w:t xml:space="preserve">, </w:t>
      </w:r>
      <w:r w:rsidRPr="00820436">
        <w:rPr>
          <w:color w:val="000000" w:themeColor="text1"/>
        </w:rPr>
        <w:t>int</w:t>
      </w:r>
      <w:r w:rsidRPr="00CF58CA">
        <w:rPr>
          <w:color w:val="000000" w:themeColor="text1"/>
          <w:lang w:val="ru-RU"/>
        </w:rPr>
        <w:t xml:space="preserve"> </w:t>
      </w:r>
      <w:r w:rsidRPr="00820436">
        <w:rPr>
          <w:color w:val="000000" w:themeColor="text1"/>
        </w:rPr>
        <w:t>speed</w:t>
      </w:r>
      <w:r w:rsidRPr="00CF58CA">
        <w:rPr>
          <w:color w:val="000000" w:themeColor="text1"/>
          <w:lang w:val="ru-RU"/>
        </w:rPr>
        <w:t xml:space="preserve">) </w:t>
      </w:r>
    </w:p>
    <w:p w14:paraId="7DF41150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>{</w:t>
      </w:r>
    </w:p>
    <w:p w14:paraId="174912BD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// Установка урона, направления и скорости снаряда</w:t>
      </w:r>
    </w:p>
    <w:p w14:paraId="6960AD0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CF58CA">
        <w:rPr>
          <w:color w:val="000000" w:themeColor="text1"/>
          <w:lang w:val="ru-RU"/>
        </w:rPr>
        <w:t xml:space="preserve">    </w:t>
      </w:r>
      <w:proofErr w:type="spellStart"/>
      <w:proofErr w:type="gramStart"/>
      <w:r w:rsidRPr="00820436">
        <w:rPr>
          <w:color w:val="000000" w:themeColor="text1"/>
        </w:rPr>
        <w:t>this.Damage</w:t>
      </w:r>
      <w:proofErr w:type="spellEnd"/>
      <w:proofErr w:type="gramEnd"/>
      <w:r w:rsidRPr="00820436">
        <w:rPr>
          <w:color w:val="000000" w:themeColor="text1"/>
        </w:rPr>
        <w:t xml:space="preserve"> = damage;</w:t>
      </w:r>
    </w:p>
    <w:p w14:paraId="3CDBEE78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</w:t>
      </w:r>
      <w:proofErr w:type="spellStart"/>
      <w:proofErr w:type="gramStart"/>
      <w:r w:rsidRPr="00820436">
        <w:rPr>
          <w:color w:val="000000" w:themeColor="text1"/>
        </w:rPr>
        <w:t>this.Direction</w:t>
      </w:r>
      <w:proofErr w:type="spellEnd"/>
      <w:proofErr w:type="gramEnd"/>
      <w:r w:rsidRPr="00820436">
        <w:rPr>
          <w:color w:val="000000" w:themeColor="text1"/>
        </w:rPr>
        <w:t xml:space="preserve"> = direction;</w:t>
      </w:r>
    </w:p>
    <w:p w14:paraId="5C583926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820436">
        <w:rPr>
          <w:color w:val="000000" w:themeColor="text1"/>
        </w:rPr>
        <w:t xml:space="preserve">    </w:t>
      </w:r>
      <w:proofErr w:type="gramStart"/>
      <w:r w:rsidRPr="00820436">
        <w:rPr>
          <w:color w:val="000000" w:themeColor="text1"/>
        </w:rPr>
        <w:t>this</w:t>
      </w:r>
      <w:r w:rsidRPr="00CF58CA">
        <w:rPr>
          <w:color w:val="000000" w:themeColor="text1"/>
          <w:lang w:val="ru-RU"/>
        </w:rPr>
        <w:t>.</w:t>
      </w:r>
      <w:r w:rsidRPr="00820436">
        <w:rPr>
          <w:color w:val="000000" w:themeColor="text1"/>
        </w:rPr>
        <w:t>Speed</w:t>
      </w:r>
      <w:proofErr w:type="gramEnd"/>
      <w:r w:rsidRPr="00CF58CA">
        <w:rPr>
          <w:color w:val="000000" w:themeColor="text1"/>
          <w:lang w:val="ru-RU"/>
        </w:rPr>
        <w:t xml:space="preserve"> = </w:t>
      </w:r>
      <w:r w:rsidRPr="00820436">
        <w:rPr>
          <w:color w:val="000000" w:themeColor="text1"/>
        </w:rPr>
        <w:t>speed</w:t>
      </w:r>
      <w:r w:rsidRPr="00CF58CA">
        <w:rPr>
          <w:color w:val="000000" w:themeColor="text1"/>
          <w:lang w:val="ru-RU"/>
        </w:rPr>
        <w:t xml:space="preserve"> * 2;</w:t>
      </w:r>
    </w:p>
    <w:p w14:paraId="3F95528D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</w:p>
    <w:p w14:paraId="116929F9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// Установка начальных координат снаряда в</w:t>
      </w:r>
    </w:p>
    <w:p w14:paraId="5E8CCCB4" w14:textId="36190F54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      </w:t>
      </w:r>
      <w:r w:rsidRPr="00CF58CA">
        <w:rPr>
          <w:color w:val="000000" w:themeColor="text1"/>
          <w:lang w:val="ru-RU"/>
        </w:rPr>
        <w:t xml:space="preserve"> зависимости от направления</w:t>
      </w:r>
    </w:p>
    <w:p w14:paraId="5A95FB4B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</w:t>
      </w:r>
      <w:r w:rsidRPr="00820436">
        <w:rPr>
          <w:color w:val="000000" w:themeColor="text1"/>
        </w:rPr>
        <w:t>switch</w:t>
      </w:r>
      <w:r w:rsidRPr="00CF58CA">
        <w:rPr>
          <w:color w:val="000000" w:themeColor="text1"/>
          <w:lang w:val="ru-RU"/>
        </w:rPr>
        <w:t xml:space="preserve"> (</w:t>
      </w:r>
      <w:r w:rsidRPr="00820436">
        <w:rPr>
          <w:color w:val="000000" w:themeColor="text1"/>
        </w:rPr>
        <w:t>direction</w:t>
      </w:r>
      <w:r w:rsidRPr="00CF58CA">
        <w:rPr>
          <w:color w:val="000000" w:themeColor="text1"/>
          <w:lang w:val="ru-RU"/>
        </w:rPr>
        <w:t>)</w:t>
      </w:r>
    </w:p>
    <w:p w14:paraId="46D64749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CF58CA">
        <w:rPr>
          <w:color w:val="000000" w:themeColor="text1"/>
          <w:lang w:val="ru-RU"/>
        </w:rPr>
        <w:t xml:space="preserve">    </w:t>
      </w:r>
      <w:r w:rsidRPr="00820436">
        <w:rPr>
          <w:color w:val="000000" w:themeColor="text1"/>
        </w:rPr>
        <w:t>{</w:t>
      </w:r>
    </w:p>
    <w:p w14:paraId="25798999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UP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42A07066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;</w:t>
      </w:r>
    </w:p>
    <w:p w14:paraId="2004CD47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 - 25;</w:t>
      </w:r>
    </w:p>
    <w:p w14:paraId="7343D68F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0C8B2DE1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RIGHT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526BC304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 + 25;</w:t>
      </w:r>
    </w:p>
    <w:p w14:paraId="0B2545BA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;</w:t>
      </w:r>
    </w:p>
    <w:p w14:paraId="2FF098CF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3C23056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DOWN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26942AB3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;</w:t>
      </w:r>
    </w:p>
    <w:p w14:paraId="1D36D16C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 + 25;</w:t>
      </w:r>
    </w:p>
    <w:p w14:paraId="5B0CDF25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17D97027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LEFT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0BB03641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 - 25;</w:t>
      </w:r>
    </w:p>
    <w:p w14:paraId="021E03E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;</w:t>
      </w:r>
    </w:p>
    <w:p w14:paraId="54896A4C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36BFBF3A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}</w:t>
      </w:r>
    </w:p>
    <w:p w14:paraId="79852C0E" w14:textId="7517E7D6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>}</w:t>
      </w:r>
    </w:p>
    <w:p w14:paraId="28F13B8B" w14:textId="3D5375B4" w:rsidR="00CC11FC" w:rsidRDefault="00CC11FC" w:rsidP="00D15343">
      <w:pPr>
        <w:pStyle w:val="1"/>
        <w:ind w:hanging="77"/>
      </w:pPr>
      <w:bookmarkStart w:id="21" w:name="_Toc136645337"/>
      <w:r>
        <w:lastRenderedPageBreak/>
        <w:t>Тестирование программного средства</w:t>
      </w:r>
      <w:bookmarkEnd w:id="21"/>
    </w:p>
    <w:p w14:paraId="73BC4822" w14:textId="57677DB6" w:rsidR="00CC11FC" w:rsidRPr="00BD2BCC" w:rsidRDefault="00CC11FC" w:rsidP="00156D68">
      <w:pPr>
        <w:pStyle w:val="1"/>
        <w:ind w:left="709" w:firstLine="0"/>
        <w:rPr>
          <w:lang w:val="ru-RU"/>
        </w:rPr>
      </w:pPr>
      <w:bookmarkStart w:id="22" w:name="_Toc136645338"/>
      <w:r w:rsidRPr="00BD2BCC">
        <w:rPr>
          <w:lang w:val="ru-RU"/>
        </w:rPr>
        <w:lastRenderedPageBreak/>
        <w:t xml:space="preserve">Руководство </w:t>
      </w:r>
      <w:r w:rsidR="00396D82">
        <w:rPr>
          <w:lang w:val="ru-RU"/>
        </w:rPr>
        <w:t>пользователя</w:t>
      </w:r>
      <w:bookmarkEnd w:id="22"/>
    </w:p>
    <w:p w14:paraId="35349521" w14:textId="77777777" w:rsidR="00C61FDE" w:rsidRPr="00206A39" w:rsidRDefault="00C61FDE" w:rsidP="00CC2014">
      <w:pPr>
        <w:pStyle w:val="a2"/>
      </w:pPr>
    </w:p>
    <w:p w14:paraId="0E989063" w14:textId="77777777" w:rsidR="00151C43" w:rsidRPr="001D1CE7" w:rsidRDefault="001D1CE7" w:rsidP="00151C43">
      <w:pPr>
        <w:pStyle w:val="1"/>
        <w:numPr>
          <w:ilvl w:val="0"/>
          <w:numId w:val="0"/>
        </w:numPr>
        <w:ind w:left="786"/>
        <w:jc w:val="center"/>
        <w:rPr>
          <w:lang w:val="ru-RU"/>
        </w:rPr>
      </w:pPr>
      <w:bookmarkStart w:id="23" w:name="_Toc136645339"/>
      <w:r>
        <w:rPr>
          <w:lang w:val="ru-RU"/>
        </w:rPr>
        <w:lastRenderedPageBreak/>
        <w:t>Заключение</w:t>
      </w:r>
      <w:bookmarkEnd w:id="23"/>
    </w:p>
    <w:p w14:paraId="4D3C4827" w14:textId="11531765" w:rsidR="005A4B63" w:rsidRPr="00E77714" w:rsidRDefault="005A4B63" w:rsidP="00E77714">
      <w:pPr>
        <w:pStyle w:val="1"/>
        <w:numPr>
          <w:ilvl w:val="0"/>
          <w:numId w:val="0"/>
        </w:numPr>
        <w:spacing w:line="340" w:lineRule="atLeast"/>
        <w:ind w:left="786"/>
        <w:jc w:val="center"/>
        <w:rPr>
          <w:b w:val="0"/>
          <w:color w:val="000000"/>
          <w:lang w:val="ru-RU"/>
        </w:rPr>
      </w:pPr>
      <w:bookmarkStart w:id="24" w:name="_Toc136645340"/>
      <w:r w:rsidRPr="005A4B63">
        <w:rPr>
          <w:color w:val="000000"/>
          <w:lang w:val="ru-RU"/>
        </w:rPr>
        <w:lastRenderedPageBreak/>
        <w:t>Список использованной литератур</w:t>
      </w:r>
      <w:bookmarkEnd w:id="13"/>
      <w:bookmarkEnd w:id="14"/>
      <w:r w:rsidRPr="005A4B63">
        <w:rPr>
          <w:color w:val="000000"/>
          <w:lang w:val="ru-RU"/>
        </w:rPr>
        <w:t>ы</w:t>
      </w:r>
      <w:bookmarkEnd w:id="15"/>
      <w:bookmarkEnd w:id="16"/>
      <w:bookmarkEnd w:id="24"/>
    </w:p>
    <w:p w14:paraId="2B4D430A" w14:textId="4E119A11" w:rsidR="00EA756F" w:rsidRDefault="00EA756F" w:rsidP="00D60EB5"/>
    <w:p w14:paraId="14506A4D" w14:textId="6C0AC391" w:rsidR="00EA756F" w:rsidRDefault="00EA756F" w:rsidP="00D60EB5"/>
    <w:p w14:paraId="72366D29" w14:textId="77777777" w:rsidR="00EA756F" w:rsidRDefault="00EA756F" w:rsidP="00EA756F">
      <w:pPr>
        <w:pStyle w:val="a9"/>
      </w:pPr>
      <w:bookmarkStart w:id="25" w:name="_Toc102745467"/>
      <w:bookmarkStart w:id="26" w:name="_Toc104579415"/>
      <w:bookmarkStart w:id="27" w:name="_Toc136645341"/>
      <w:r>
        <w:lastRenderedPageBreak/>
        <w:t>Приложение А</w:t>
      </w:r>
      <w:bookmarkEnd w:id="25"/>
      <w:bookmarkEnd w:id="26"/>
      <w:bookmarkEnd w:id="27"/>
    </w:p>
    <w:p w14:paraId="2D06C4D8" w14:textId="77777777" w:rsidR="00EA756F" w:rsidRDefault="00EA756F" w:rsidP="00EA756F">
      <w:pPr>
        <w:pStyle w:val="afa"/>
      </w:pPr>
      <w:r>
        <w:t>(обязательное)</w:t>
      </w:r>
    </w:p>
    <w:p w14:paraId="53EAC2CD" w14:textId="77777777" w:rsidR="00576663" w:rsidRDefault="00576663" w:rsidP="00576663">
      <w:pPr>
        <w:pStyle w:val="afe"/>
        <w:ind w:firstLine="0"/>
        <w:jc w:val="center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sectPr w:rsidR="00576663" w:rsidSect="0062613A">
      <w:footerReference w:type="default" r:id="rId24"/>
      <w:pgSz w:w="11906" w:h="16838"/>
      <w:pgMar w:top="1134" w:right="849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C9E578" w14:textId="77777777" w:rsidR="00F80373" w:rsidRDefault="00F80373" w:rsidP="007B2A1F">
      <w:r>
        <w:separator/>
      </w:r>
    </w:p>
  </w:endnote>
  <w:endnote w:type="continuationSeparator" w:id="0">
    <w:p w14:paraId="1BEF7FBE" w14:textId="77777777" w:rsidR="00F80373" w:rsidRDefault="00F80373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52DFC831" w:rsidR="00206A39" w:rsidRDefault="00206A39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E5FE2">
          <w:rPr>
            <w:noProof/>
            <w:lang w:val="ru-RU"/>
          </w:rPr>
          <w:t>14</w:t>
        </w:r>
        <w:r>
          <w:fldChar w:fldCharType="end"/>
        </w:r>
      </w:p>
    </w:sdtContent>
  </w:sdt>
  <w:p w14:paraId="0A6BCCCC" w14:textId="77777777" w:rsidR="00206A39" w:rsidRDefault="00206A39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6DE469" w14:textId="77777777" w:rsidR="00F80373" w:rsidRDefault="00F80373" w:rsidP="007B2A1F">
      <w:r>
        <w:separator/>
      </w:r>
    </w:p>
  </w:footnote>
  <w:footnote w:type="continuationSeparator" w:id="0">
    <w:p w14:paraId="138500BF" w14:textId="77777777" w:rsidR="00F80373" w:rsidRDefault="00F80373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26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04B6DE0"/>
    <w:multiLevelType w:val="hybridMultilevel"/>
    <w:tmpl w:val="1690D388"/>
    <w:lvl w:ilvl="0" w:tplc="1000000F">
      <w:start w:val="1"/>
      <w:numFmt w:val="decimal"/>
      <w:lvlText w:val="%1."/>
      <w:lvlJc w:val="left"/>
      <w:pPr>
        <w:ind w:left="1423" w:hanging="360"/>
      </w:pPr>
    </w:lvl>
    <w:lvl w:ilvl="1" w:tplc="10000019" w:tentative="1">
      <w:start w:val="1"/>
      <w:numFmt w:val="lowerLetter"/>
      <w:lvlText w:val="%2."/>
      <w:lvlJc w:val="left"/>
      <w:pPr>
        <w:ind w:left="2143" w:hanging="360"/>
      </w:pPr>
    </w:lvl>
    <w:lvl w:ilvl="2" w:tplc="1000001B" w:tentative="1">
      <w:start w:val="1"/>
      <w:numFmt w:val="lowerRoman"/>
      <w:lvlText w:val="%3."/>
      <w:lvlJc w:val="right"/>
      <w:pPr>
        <w:ind w:left="2863" w:hanging="180"/>
      </w:pPr>
    </w:lvl>
    <w:lvl w:ilvl="3" w:tplc="1000000F" w:tentative="1">
      <w:start w:val="1"/>
      <w:numFmt w:val="decimal"/>
      <w:lvlText w:val="%4."/>
      <w:lvlJc w:val="left"/>
      <w:pPr>
        <w:ind w:left="3583" w:hanging="360"/>
      </w:pPr>
    </w:lvl>
    <w:lvl w:ilvl="4" w:tplc="10000019" w:tentative="1">
      <w:start w:val="1"/>
      <w:numFmt w:val="lowerLetter"/>
      <w:lvlText w:val="%5."/>
      <w:lvlJc w:val="left"/>
      <w:pPr>
        <w:ind w:left="4303" w:hanging="360"/>
      </w:pPr>
    </w:lvl>
    <w:lvl w:ilvl="5" w:tplc="1000001B" w:tentative="1">
      <w:start w:val="1"/>
      <w:numFmt w:val="lowerRoman"/>
      <w:lvlText w:val="%6."/>
      <w:lvlJc w:val="right"/>
      <w:pPr>
        <w:ind w:left="5023" w:hanging="180"/>
      </w:pPr>
    </w:lvl>
    <w:lvl w:ilvl="6" w:tplc="1000000F" w:tentative="1">
      <w:start w:val="1"/>
      <w:numFmt w:val="decimal"/>
      <w:lvlText w:val="%7."/>
      <w:lvlJc w:val="left"/>
      <w:pPr>
        <w:ind w:left="5743" w:hanging="360"/>
      </w:pPr>
    </w:lvl>
    <w:lvl w:ilvl="7" w:tplc="10000019" w:tentative="1">
      <w:start w:val="1"/>
      <w:numFmt w:val="lowerLetter"/>
      <w:lvlText w:val="%8."/>
      <w:lvlJc w:val="left"/>
      <w:pPr>
        <w:ind w:left="6463" w:hanging="360"/>
      </w:pPr>
    </w:lvl>
    <w:lvl w:ilvl="8" w:tplc="1000001B" w:tentative="1">
      <w:start w:val="1"/>
      <w:numFmt w:val="lowerRoman"/>
      <w:lvlText w:val="%9."/>
      <w:lvlJc w:val="right"/>
      <w:pPr>
        <w:ind w:left="7183" w:hanging="180"/>
      </w:pPr>
    </w:lvl>
  </w:abstractNum>
  <w:abstractNum w:abstractNumId="3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0C2230A"/>
    <w:multiLevelType w:val="hybridMultilevel"/>
    <w:tmpl w:val="52A2650E"/>
    <w:lvl w:ilvl="0" w:tplc="0DBAD5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3AA173D"/>
    <w:multiLevelType w:val="hybridMultilevel"/>
    <w:tmpl w:val="701A3748"/>
    <w:lvl w:ilvl="0" w:tplc="65C80D38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B3D4DE3"/>
    <w:multiLevelType w:val="multilevel"/>
    <w:tmpl w:val="1E4E047E"/>
    <w:lvl w:ilvl="0">
      <w:start w:val="1"/>
      <w:numFmt w:val="decimal"/>
      <w:pStyle w:val="1"/>
      <w:suff w:val="space"/>
      <w:lvlText w:val="%1"/>
      <w:lvlJc w:val="left"/>
      <w:pPr>
        <w:ind w:left="1494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505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3"/>
    <w:lvlOverride w:ilvl="0">
      <w:startOverride w:val="1"/>
    </w:lvlOverride>
  </w:num>
  <w:num w:numId="5">
    <w:abstractNumId w:val="1"/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</w:num>
  <w:num w:numId="9">
    <w:abstractNumId w:val="3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3"/>
    <w:lvlOverride w:ilvl="0">
      <w:startOverride w:val="1"/>
    </w:lvlOverride>
  </w:num>
  <w:num w:numId="12">
    <w:abstractNumId w:val="3"/>
    <w:lvlOverride w:ilvl="0">
      <w:startOverride w:val="1"/>
    </w:lvlOverride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3"/>
    <w:lvlOverride w:ilvl="0">
      <w:startOverride w:val="1"/>
    </w:lvlOverride>
  </w:num>
  <w:num w:numId="16">
    <w:abstractNumId w:val="3"/>
    <w:lvlOverride w:ilvl="0">
      <w:startOverride w:val="1"/>
    </w:lvlOverride>
  </w:num>
  <w:num w:numId="17">
    <w:abstractNumId w:val="3"/>
    <w:lvlOverride w:ilvl="0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  <w:lvlOverride w:ilvl="0">
      <w:startOverride w:val="1"/>
    </w:lvlOverride>
  </w:num>
  <w:num w:numId="24">
    <w:abstractNumId w:val="5"/>
  </w:num>
  <w:num w:numId="25">
    <w:abstractNumId w:val="2"/>
  </w:num>
  <w:num w:numId="26">
    <w:abstractNumId w:val="3"/>
    <w:lvlOverride w:ilvl="0">
      <w:startOverride w:val="1"/>
    </w:lvlOverride>
  </w:num>
  <w:num w:numId="27">
    <w:abstractNumId w:val="3"/>
    <w:lvlOverride w:ilvl="0">
      <w:startOverride w:val="1"/>
    </w:lvlOverride>
  </w:num>
  <w:num w:numId="28">
    <w:abstractNumId w:val="0"/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"/>
  </w:num>
  <w:num w:numId="34">
    <w:abstractNumId w:val="1"/>
  </w:num>
  <w:num w:numId="3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0409"/>
    <w:rsid w:val="00000A08"/>
    <w:rsid w:val="00001233"/>
    <w:rsid w:val="00005F07"/>
    <w:rsid w:val="00006E69"/>
    <w:rsid w:val="000071D8"/>
    <w:rsid w:val="00011977"/>
    <w:rsid w:val="0001296A"/>
    <w:rsid w:val="00012F6C"/>
    <w:rsid w:val="000140BA"/>
    <w:rsid w:val="0001474A"/>
    <w:rsid w:val="000148E2"/>
    <w:rsid w:val="00015E50"/>
    <w:rsid w:val="00015F71"/>
    <w:rsid w:val="000160AC"/>
    <w:rsid w:val="0001652A"/>
    <w:rsid w:val="00017917"/>
    <w:rsid w:val="00017BAC"/>
    <w:rsid w:val="00020CA1"/>
    <w:rsid w:val="00024691"/>
    <w:rsid w:val="000255DC"/>
    <w:rsid w:val="00025D3B"/>
    <w:rsid w:val="00025EA4"/>
    <w:rsid w:val="00026A97"/>
    <w:rsid w:val="000274AF"/>
    <w:rsid w:val="00030EDA"/>
    <w:rsid w:val="00031F46"/>
    <w:rsid w:val="0003245B"/>
    <w:rsid w:val="00032792"/>
    <w:rsid w:val="00032A09"/>
    <w:rsid w:val="00032B51"/>
    <w:rsid w:val="00032D77"/>
    <w:rsid w:val="00033FD7"/>
    <w:rsid w:val="00035E5B"/>
    <w:rsid w:val="00036970"/>
    <w:rsid w:val="0003712F"/>
    <w:rsid w:val="000403BD"/>
    <w:rsid w:val="00042E2C"/>
    <w:rsid w:val="000432B5"/>
    <w:rsid w:val="000459D4"/>
    <w:rsid w:val="0004624F"/>
    <w:rsid w:val="0004692F"/>
    <w:rsid w:val="00047BF4"/>
    <w:rsid w:val="00050065"/>
    <w:rsid w:val="000519F7"/>
    <w:rsid w:val="00052A6C"/>
    <w:rsid w:val="00052E23"/>
    <w:rsid w:val="000535E8"/>
    <w:rsid w:val="00053713"/>
    <w:rsid w:val="0005389A"/>
    <w:rsid w:val="00053FE9"/>
    <w:rsid w:val="00054CAF"/>
    <w:rsid w:val="00056D6F"/>
    <w:rsid w:val="00056D7C"/>
    <w:rsid w:val="00060763"/>
    <w:rsid w:val="00060E7D"/>
    <w:rsid w:val="00061703"/>
    <w:rsid w:val="00061B7B"/>
    <w:rsid w:val="00062038"/>
    <w:rsid w:val="00062936"/>
    <w:rsid w:val="00062FFC"/>
    <w:rsid w:val="00063303"/>
    <w:rsid w:val="0006430B"/>
    <w:rsid w:val="00064978"/>
    <w:rsid w:val="000650F7"/>
    <w:rsid w:val="00066580"/>
    <w:rsid w:val="00067E44"/>
    <w:rsid w:val="00067F59"/>
    <w:rsid w:val="000721DF"/>
    <w:rsid w:val="00072231"/>
    <w:rsid w:val="000738AA"/>
    <w:rsid w:val="00074945"/>
    <w:rsid w:val="00074C1C"/>
    <w:rsid w:val="000752BE"/>
    <w:rsid w:val="00076F66"/>
    <w:rsid w:val="00077633"/>
    <w:rsid w:val="00080B04"/>
    <w:rsid w:val="0008103A"/>
    <w:rsid w:val="00081B31"/>
    <w:rsid w:val="00081D88"/>
    <w:rsid w:val="00082472"/>
    <w:rsid w:val="0008334A"/>
    <w:rsid w:val="00083CF0"/>
    <w:rsid w:val="00084398"/>
    <w:rsid w:val="00084E1B"/>
    <w:rsid w:val="000851F9"/>
    <w:rsid w:val="00085987"/>
    <w:rsid w:val="00086229"/>
    <w:rsid w:val="00086ADA"/>
    <w:rsid w:val="00086B65"/>
    <w:rsid w:val="000872B1"/>
    <w:rsid w:val="00087E18"/>
    <w:rsid w:val="00091463"/>
    <w:rsid w:val="00093F65"/>
    <w:rsid w:val="0009414C"/>
    <w:rsid w:val="00094B8F"/>
    <w:rsid w:val="00094DF6"/>
    <w:rsid w:val="00095524"/>
    <w:rsid w:val="00095679"/>
    <w:rsid w:val="00097394"/>
    <w:rsid w:val="00097A37"/>
    <w:rsid w:val="000A0395"/>
    <w:rsid w:val="000A1044"/>
    <w:rsid w:val="000A172F"/>
    <w:rsid w:val="000A1CEF"/>
    <w:rsid w:val="000A3897"/>
    <w:rsid w:val="000A5965"/>
    <w:rsid w:val="000A6B12"/>
    <w:rsid w:val="000A7354"/>
    <w:rsid w:val="000A79D0"/>
    <w:rsid w:val="000B2B05"/>
    <w:rsid w:val="000B2B16"/>
    <w:rsid w:val="000B2D76"/>
    <w:rsid w:val="000B32AF"/>
    <w:rsid w:val="000B458F"/>
    <w:rsid w:val="000B463E"/>
    <w:rsid w:val="000C0E28"/>
    <w:rsid w:val="000C2078"/>
    <w:rsid w:val="000C20B2"/>
    <w:rsid w:val="000C2443"/>
    <w:rsid w:val="000C2E61"/>
    <w:rsid w:val="000C33E4"/>
    <w:rsid w:val="000C4385"/>
    <w:rsid w:val="000C5411"/>
    <w:rsid w:val="000C5550"/>
    <w:rsid w:val="000C687D"/>
    <w:rsid w:val="000C6E91"/>
    <w:rsid w:val="000C75FE"/>
    <w:rsid w:val="000C7FC0"/>
    <w:rsid w:val="000D23CF"/>
    <w:rsid w:val="000D3BE9"/>
    <w:rsid w:val="000D4141"/>
    <w:rsid w:val="000D43E6"/>
    <w:rsid w:val="000D4FE0"/>
    <w:rsid w:val="000D572C"/>
    <w:rsid w:val="000E0511"/>
    <w:rsid w:val="000E05D3"/>
    <w:rsid w:val="000E0A35"/>
    <w:rsid w:val="000E1FB5"/>
    <w:rsid w:val="000E3C52"/>
    <w:rsid w:val="000E5091"/>
    <w:rsid w:val="000E593C"/>
    <w:rsid w:val="000E5B99"/>
    <w:rsid w:val="000E6D80"/>
    <w:rsid w:val="000E7A7E"/>
    <w:rsid w:val="000F0546"/>
    <w:rsid w:val="000F0A3B"/>
    <w:rsid w:val="000F0BBE"/>
    <w:rsid w:val="000F1F31"/>
    <w:rsid w:val="000F2708"/>
    <w:rsid w:val="000F3427"/>
    <w:rsid w:val="000F41E8"/>
    <w:rsid w:val="000F5FE3"/>
    <w:rsid w:val="000F63DA"/>
    <w:rsid w:val="000F769E"/>
    <w:rsid w:val="0010209C"/>
    <w:rsid w:val="001022D4"/>
    <w:rsid w:val="00102681"/>
    <w:rsid w:val="00102EE2"/>
    <w:rsid w:val="001036C7"/>
    <w:rsid w:val="001052F0"/>
    <w:rsid w:val="0010662E"/>
    <w:rsid w:val="001073EB"/>
    <w:rsid w:val="00107EE0"/>
    <w:rsid w:val="0011073F"/>
    <w:rsid w:val="0011235F"/>
    <w:rsid w:val="0011343C"/>
    <w:rsid w:val="00113E40"/>
    <w:rsid w:val="00113ED9"/>
    <w:rsid w:val="0011450F"/>
    <w:rsid w:val="0011490F"/>
    <w:rsid w:val="00114942"/>
    <w:rsid w:val="001156C1"/>
    <w:rsid w:val="00115B8F"/>
    <w:rsid w:val="00115E6B"/>
    <w:rsid w:val="00115F55"/>
    <w:rsid w:val="001163DC"/>
    <w:rsid w:val="00117ACA"/>
    <w:rsid w:val="00117B62"/>
    <w:rsid w:val="00117C31"/>
    <w:rsid w:val="00121493"/>
    <w:rsid w:val="00121B09"/>
    <w:rsid w:val="00121C5D"/>
    <w:rsid w:val="00121C70"/>
    <w:rsid w:val="00121EC6"/>
    <w:rsid w:val="00121F40"/>
    <w:rsid w:val="00123521"/>
    <w:rsid w:val="00123DBD"/>
    <w:rsid w:val="0012583A"/>
    <w:rsid w:val="001258B7"/>
    <w:rsid w:val="001268C7"/>
    <w:rsid w:val="0012692F"/>
    <w:rsid w:val="001269C3"/>
    <w:rsid w:val="00127FA3"/>
    <w:rsid w:val="0013071E"/>
    <w:rsid w:val="00131801"/>
    <w:rsid w:val="00132C96"/>
    <w:rsid w:val="0013300F"/>
    <w:rsid w:val="001335D3"/>
    <w:rsid w:val="0013382E"/>
    <w:rsid w:val="001340F8"/>
    <w:rsid w:val="00134224"/>
    <w:rsid w:val="00134672"/>
    <w:rsid w:val="00135319"/>
    <w:rsid w:val="001360B3"/>
    <w:rsid w:val="00136326"/>
    <w:rsid w:val="0013657C"/>
    <w:rsid w:val="00137C08"/>
    <w:rsid w:val="00142675"/>
    <w:rsid w:val="00143677"/>
    <w:rsid w:val="00143EBE"/>
    <w:rsid w:val="00144F4B"/>
    <w:rsid w:val="0014503D"/>
    <w:rsid w:val="00145739"/>
    <w:rsid w:val="0014583E"/>
    <w:rsid w:val="00145C52"/>
    <w:rsid w:val="00145DAB"/>
    <w:rsid w:val="00147941"/>
    <w:rsid w:val="00147AA9"/>
    <w:rsid w:val="0015154D"/>
    <w:rsid w:val="00151C43"/>
    <w:rsid w:val="00152BCA"/>
    <w:rsid w:val="00153761"/>
    <w:rsid w:val="00153C15"/>
    <w:rsid w:val="00153FBD"/>
    <w:rsid w:val="0015524E"/>
    <w:rsid w:val="0015595B"/>
    <w:rsid w:val="00156D68"/>
    <w:rsid w:val="00157200"/>
    <w:rsid w:val="001618A9"/>
    <w:rsid w:val="00162A7D"/>
    <w:rsid w:val="00162A94"/>
    <w:rsid w:val="00163424"/>
    <w:rsid w:val="00163500"/>
    <w:rsid w:val="00163D07"/>
    <w:rsid w:val="00164035"/>
    <w:rsid w:val="001640AE"/>
    <w:rsid w:val="00164805"/>
    <w:rsid w:val="00165F84"/>
    <w:rsid w:val="001674E5"/>
    <w:rsid w:val="0017003F"/>
    <w:rsid w:val="0017041E"/>
    <w:rsid w:val="00170EF3"/>
    <w:rsid w:val="00170FCE"/>
    <w:rsid w:val="001722E8"/>
    <w:rsid w:val="00173017"/>
    <w:rsid w:val="0017349C"/>
    <w:rsid w:val="00173978"/>
    <w:rsid w:val="001740BD"/>
    <w:rsid w:val="0017410F"/>
    <w:rsid w:val="00174601"/>
    <w:rsid w:val="0017478A"/>
    <w:rsid w:val="0017497D"/>
    <w:rsid w:val="00174B4B"/>
    <w:rsid w:val="00176146"/>
    <w:rsid w:val="001763B4"/>
    <w:rsid w:val="001766D1"/>
    <w:rsid w:val="00176A50"/>
    <w:rsid w:val="00177A37"/>
    <w:rsid w:val="00177CF4"/>
    <w:rsid w:val="00181C23"/>
    <w:rsid w:val="00181DCB"/>
    <w:rsid w:val="0018228C"/>
    <w:rsid w:val="001831FB"/>
    <w:rsid w:val="00185D44"/>
    <w:rsid w:val="0018713F"/>
    <w:rsid w:val="0018727C"/>
    <w:rsid w:val="001873A3"/>
    <w:rsid w:val="00192CAB"/>
    <w:rsid w:val="00193521"/>
    <w:rsid w:val="00195DB5"/>
    <w:rsid w:val="00195E5B"/>
    <w:rsid w:val="00195EA0"/>
    <w:rsid w:val="001A1388"/>
    <w:rsid w:val="001A5667"/>
    <w:rsid w:val="001A64C8"/>
    <w:rsid w:val="001A64D4"/>
    <w:rsid w:val="001A72C2"/>
    <w:rsid w:val="001B1A25"/>
    <w:rsid w:val="001B34EE"/>
    <w:rsid w:val="001B3C20"/>
    <w:rsid w:val="001B3C5B"/>
    <w:rsid w:val="001B3EB5"/>
    <w:rsid w:val="001B4181"/>
    <w:rsid w:val="001B45AD"/>
    <w:rsid w:val="001B54EF"/>
    <w:rsid w:val="001B618E"/>
    <w:rsid w:val="001B6C93"/>
    <w:rsid w:val="001C1336"/>
    <w:rsid w:val="001C2FF1"/>
    <w:rsid w:val="001C3770"/>
    <w:rsid w:val="001C37C0"/>
    <w:rsid w:val="001C447B"/>
    <w:rsid w:val="001C4E27"/>
    <w:rsid w:val="001C5616"/>
    <w:rsid w:val="001C6FD9"/>
    <w:rsid w:val="001C7764"/>
    <w:rsid w:val="001D01E6"/>
    <w:rsid w:val="001D024B"/>
    <w:rsid w:val="001D037B"/>
    <w:rsid w:val="001D1CE7"/>
    <w:rsid w:val="001D1E6A"/>
    <w:rsid w:val="001D415A"/>
    <w:rsid w:val="001D43C4"/>
    <w:rsid w:val="001D4C5A"/>
    <w:rsid w:val="001D59AB"/>
    <w:rsid w:val="001D6827"/>
    <w:rsid w:val="001D7944"/>
    <w:rsid w:val="001E055A"/>
    <w:rsid w:val="001E0E95"/>
    <w:rsid w:val="001E393C"/>
    <w:rsid w:val="001E3A41"/>
    <w:rsid w:val="001E3DFC"/>
    <w:rsid w:val="001E4E73"/>
    <w:rsid w:val="001E5C6B"/>
    <w:rsid w:val="001F1CFE"/>
    <w:rsid w:val="001F2575"/>
    <w:rsid w:val="001F25EF"/>
    <w:rsid w:val="001F312E"/>
    <w:rsid w:val="001F442C"/>
    <w:rsid w:val="001F5414"/>
    <w:rsid w:val="001F6D8D"/>
    <w:rsid w:val="001F6F94"/>
    <w:rsid w:val="001F76B8"/>
    <w:rsid w:val="001F7900"/>
    <w:rsid w:val="00201096"/>
    <w:rsid w:val="00201C19"/>
    <w:rsid w:val="00202550"/>
    <w:rsid w:val="0020335B"/>
    <w:rsid w:val="00203BE6"/>
    <w:rsid w:val="002041B8"/>
    <w:rsid w:val="00204441"/>
    <w:rsid w:val="00205A7F"/>
    <w:rsid w:val="0020664A"/>
    <w:rsid w:val="00206A39"/>
    <w:rsid w:val="00206E06"/>
    <w:rsid w:val="002070C5"/>
    <w:rsid w:val="0020770F"/>
    <w:rsid w:val="00210130"/>
    <w:rsid w:val="002117E4"/>
    <w:rsid w:val="00211D62"/>
    <w:rsid w:val="00211FF9"/>
    <w:rsid w:val="00212102"/>
    <w:rsid w:val="0021233A"/>
    <w:rsid w:val="0021313F"/>
    <w:rsid w:val="002147A2"/>
    <w:rsid w:val="00215203"/>
    <w:rsid w:val="00215590"/>
    <w:rsid w:val="00216D21"/>
    <w:rsid w:val="00217542"/>
    <w:rsid w:val="0022061F"/>
    <w:rsid w:val="00220932"/>
    <w:rsid w:val="00220D0B"/>
    <w:rsid w:val="00220D74"/>
    <w:rsid w:val="00221484"/>
    <w:rsid w:val="00221E1B"/>
    <w:rsid w:val="0022202C"/>
    <w:rsid w:val="00222AED"/>
    <w:rsid w:val="002232CA"/>
    <w:rsid w:val="00224F9C"/>
    <w:rsid w:val="00225C4D"/>
    <w:rsid w:val="00225EE4"/>
    <w:rsid w:val="002277A0"/>
    <w:rsid w:val="00227C6C"/>
    <w:rsid w:val="00230B1C"/>
    <w:rsid w:val="00234A77"/>
    <w:rsid w:val="00234C35"/>
    <w:rsid w:val="00235015"/>
    <w:rsid w:val="002353AC"/>
    <w:rsid w:val="0023623A"/>
    <w:rsid w:val="00236924"/>
    <w:rsid w:val="00237650"/>
    <w:rsid w:val="002379A6"/>
    <w:rsid w:val="00237C46"/>
    <w:rsid w:val="0024074E"/>
    <w:rsid w:val="00240F9F"/>
    <w:rsid w:val="0024283E"/>
    <w:rsid w:val="00245199"/>
    <w:rsid w:val="00245392"/>
    <w:rsid w:val="0025099C"/>
    <w:rsid w:val="00250A58"/>
    <w:rsid w:val="00250DE1"/>
    <w:rsid w:val="00253D61"/>
    <w:rsid w:val="00256290"/>
    <w:rsid w:val="0025630A"/>
    <w:rsid w:val="00257B24"/>
    <w:rsid w:val="00260145"/>
    <w:rsid w:val="00260750"/>
    <w:rsid w:val="00261D3D"/>
    <w:rsid w:val="00261E10"/>
    <w:rsid w:val="00262EED"/>
    <w:rsid w:val="00263029"/>
    <w:rsid w:val="002635EA"/>
    <w:rsid w:val="002640FE"/>
    <w:rsid w:val="0026526B"/>
    <w:rsid w:val="00265AE4"/>
    <w:rsid w:val="00266107"/>
    <w:rsid w:val="00266348"/>
    <w:rsid w:val="00266C3D"/>
    <w:rsid w:val="00267111"/>
    <w:rsid w:val="00267BB0"/>
    <w:rsid w:val="0027090B"/>
    <w:rsid w:val="00273828"/>
    <w:rsid w:val="00273E0B"/>
    <w:rsid w:val="002742F8"/>
    <w:rsid w:val="0027561B"/>
    <w:rsid w:val="002766CD"/>
    <w:rsid w:val="00277647"/>
    <w:rsid w:val="002805D3"/>
    <w:rsid w:val="00280FC9"/>
    <w:rsid w:val="00281918"/>
    <w:rsid w:val="002825B4"/>
    <w:rsid w:val="00284376"/>
    <w:rsid w:val="002843FE"/>
    <w:rsid w:val="00285186"/>
    <w:rsid w:val="00285A98"/>
    <w:rsid w:val="00285EA9"/>
    <w:rsid w:val="00286695"/>
    <w:rsid w:val="00287047"/>
    <w:rsid w:val="00287325"/>
    <w:rsid w:val="00290779"/>
    <w:rsid w:val="0029213F"/>
    <w:rsid w:val="00292AFE"/>
    <w:rsid w:val="0029342D"/>
    <w:rsid w:val="00295551"/>
    <w:rsid w:val="00295613"/>
    <w:rsid w:val="0029573C"/>
    <w:rsid w:val="00296137"/>
    <w:rsid w:val="002966DC"/>
    <w:rsid w:val="00297316"/>
    <w:rsid w:val="002A086A"/>
    <w:rsid w:val="002A19B3"/>
    <w:rsid w:val="002A3D97"/>
    <w:rsid w:val="002A3F4A"/>
    <w:rsid w:val="002A5A11"/>
    <w:rsid w:val="002A6241"/>
    <w:rsid w:val="002A6579"/>
    <w:rsid w:val="002A7864"/>
    <w:rsid w:val="002A7B2D"/>
    <w:rsid w:val="002B1541"/>
    <w:rsid w:val="002B1634"/>
    <w:rsid w:val="002B241C"/>
    <w:rsid w:val="002B3713"/>
    <w:rsid w:val="002B380A"/>
    <w:rsid w:val="002B4DBC"/>
    <w:rsid w:val="002B509C"/>
    <w:rsid w:val="002B50A2"/>
    <w:rsid w:val="002B64A1"/>
    <w:rsid w:val="002B69D7"/>
    <w:rsid w:val="002B775B"/>
    <w:rsid w:val="002B7DAA"/>
    <w:rsid w:val="002B7EA6"/>
    <w:rsid w:val="002C254A"/>
    <w:rsid w:val="002C50C0"/>
    <w:rsid w:val="002C5190"/>
    <w:rsid w:val="002C5B26"/>
    <w:rsid w:val="002C5D08"/>
    <w:rsid w:val="002C5E4B"/>
    <w:rsid w:val="002C5EAC"/>
    <w:rsid w:val="002C6FDE"/>
    <w:rsid w:val="002C763C"/>
    <w:rsid w:val="002C7740"/>
    <w:rsid w:val="002D0B72"/>
    <w:rsid w:val="002D0D5F"/>
    <w:rsid w:val="002D2742"/>
    <w:rsid w:val="002D2773"/>
    <w:rsid w:val="002D3AF7"/>
    <w:rsid w:val="002D5AD4"/>
    <w:rsid w:val="002D5FC6"/>
    <w:rsid w:val="002D60E4"/>
    <w:rsid w:val="002D6B4E"/>
    <w:rsid w:val="002D6D24"/>
    <w:rsid w:val="002D756D"/>
    <w:rsid w:val="002D7E4D"/>
    <w:rsid w:val="002E01A4"/>
    <w:rsid w:val="002E04DB"/>
    <w:rsid w:val="002E0941"/>
    <w:rsid w:val="002E3131"/>
    <w:rsid w:val="002E3155"/>
    <w:rsid w:val="002E349E"/>
    <w:rsid w:val="002E49DB"/>
    <w:rsid w:val="002E4F0D"/>
    <w:rsid w:val="002E5DC0"/>
    <w:rsid w:val="002E5EFA"/>
    <w:rsid w:val="002E754B"/>
    <w:rsid w:val="002F0326"/>
    <w:rsid w:val="002F0787"/>
    <w:rsid w:val="002F0FD4"/>
    <w:rsid w:val="002F156A"/>
    <w:rsid w:val="002F1AE0"/>
    <w:rsid w:val="002F4AB4"/>
    <w:rsid w:val="002F4B1E"/>
    <w:rsid w:val="002F6212"/>
    <w:rsid w:val="002F6CC0"/>
    <w:rsid w:val="002F71C4"/>
    <w:rsid w:val="002F71F2"/>
    <w:rsid w:val="002F78BC"/>
    <w:rsid w:val="00300D83"/>
    <w:rsid w:val="00301779"/>
    <w:rsid w:val="00301B2F"/>
    <w:rsid w:val="00301D8B"/>
    <w:rsid w:val="0030265B"/>
    <w:rsid w:val="00302978"/>
    <w:rsid w:val="00302D4B"/>
    <w:rsid w:val="00302E6A"/>
    <w:rsid w:val="00303A1A"/>
    <w:rsid w:val="00303F95"/>
    <w:rsid w:val="00304BFA"/>
    <w:rsid w:val="0030578E"/>
    <w:rsid w:val="00305A23"/>
    <w:rsid w:val="00305C7E"/>
    <w:rsid w:val="003062AA"/>
    <w:rsid w:val="00306C93"/>
    <w:rsid w:val="00307BDF"/>
    <w:rsid w:val="00310154"/>
    <w:rsid w:val="00310BC0"/>
    <w:rsid w:val="00310D32"/>
    <w:rsid w:val="00311636"/>
    <w:rsid w:val="003120FB"/>
    <w:rsid w:val="00312BF7"/>
    <w:rsid w:val="00313E47"/>
    <w:rsid w:val="00314080"/>
    <w:rsid w:val="003145AF"/>
    <w:rsid w:val="00316D63"/>
    <w:rsid w:val="003171BC"/>
    <w:rsid w:val="00317EA2"/>
    <w:rsid w:val="0032027C"/>
    <w:rsid w:val="00320385"/>
    <w:rsid w:val="00321055"/>
    <w:rsid w:val="003211D5"/>
    <w:rsid w:val="00321FFE"/>
    <w:rsid w:val="00323340"/>
    <w:rsid w:val="00323D2B"/>
    <w:rsid w:val="00324ACF"/>
    <w:rsid w:val="003257FC"/>
    <w:rsid w:val="003267FF"/>
    <w:rsid w:val="00326E9E"/>
    <w:rsid w:val="00330805"/>
    <w:rsid w:val="00330B3A"/>
    <w:rsid w:val="00331CAE"/>
    <w:rsid w:val="0033250E"/>
    <w:rsid w:val="00332A4D"/>
    <w:rsid w:val="003330C4"/>
    <w:rsid w:val="003339ED"/>
    <w:rsid w:val="0033440E"/>
    <w:rsid w:val="0033604B"/>
    <w:rsid w:val="003365A0"/>
    <w:rsid w:val="003376CD"/>
    <w:rsid w:val="00340716"/>
    <w:rsid w:val="00340B9A"/>
    <w:rsid w:val="00342A48"/>
    <w:rsid w:val="00344C64"/>
    <w:rsid w:val="00344E2B"/>
    <w:rsid w:val="00344E96"/>
    <w:rsid w:val="00345D48"/>
    <w:rsid w:val="00345E70"/>
    <w:rsid w:val="00345EE2"/>
    <w:rsid w:val="003463A5"/>
    <w:rsid w:val="003464DC"/>
    <w:rsid w:val="00346608"/>
    <w:rsid w:val="00346797"/>
    <w:rsid w:val="00350DED"/>
    <w:rsid w:val="00351E22"/>
    <w:rsid w:val="00352302"/>
    <w:rsid w:val="00352449"/>
    <w:rsid w:val="0035269A"/>
    <w:rsid w:val="003530D5"/>
    <w:rsid w:val="00354F0B"/>
    <w:rsid w:val="00355443"/>
    <w:rsid w:val="00355732"/>
    <w:rsid w:val="003566EB"/>
    <w:rsid w:val="00356981"/>
    <w:rsid w:val="00356FFD"/>
    <w:rsid w:val="0035706D"/>
    <w:rsid w:val="0035728B"/>
    <w:rsid w:val="0035798D"/>
    <w:rsid w:val="00357B28"/>
    <w:rsid w:val="0036088B"/>
    <w:rsid w:val="003652DD"/>
    <w:rsid w:val="0036589D"/>
    <w:rsid w:val="00366C65"/>
    <w:rsid w:val="0037058A"/>
    <w:rsid w:val="00370855"/>
    <w:rsid w:val="00370BCB"/>
    <w:rsid w:val="00371DC4"/>
    <w:rsid w:val="00372532"/>
    <w:rsid w:val="0037322C"/>
    <w:rsid w:val="0037478B"/>
    <w:rsid w:val="0037531D"/>
    <w:rsid w:val="00375CB0"/>
    <w:rsid w:val="00376992"/>
    <w:rsid w:val="00376C24"/>
    <w:rsid w:val="00377CC9"/>
    <w:rsid w:val="00380BF0"/>
    <w:rsid w:val="00381114"/>
    <w:rsid w:val="003819B5"/>
    <w:rsid w:val="00381A36"/>
    <w:rsid w:val="00381E8A"/>
    <w:rsid w:val="00383075"/>
    <w:rsid w:val="003831C3"/>
    <w:rsid w:val="00383588"/>
    <w:rsid w:val="00383C9C"/>
    <w:rsid w:val="00385029"/>
    <w:rsid w:val="00385390"/>
    <w:rsid w:val="003861C7"/>
    <w:rsid w:val="003861CF"/>
    <w:rsid w:val="003867D6"/>
    <w:rsid w:val="00391431"/>
    <w:rsid w:val="003916D2"/>
    <w:rsid w:val="003938D7"/>
    <w:rsid w:val="00394021"/>
    <w:rsid w:val="003943CD"/>
    <w:rsid w:val="003969D6"/>
    <w:rsid w:val="00396D82"/>
    <w:rsid w:val="0039736B"/>
    <w:rsid w:val="0039786A"/>
    <w:rsid w:val="003A0542"/>
    <w:rsid w:val="003A1BE5"/>
    <w:rsid w:val="003A2791"/>
    <w:rsid w:val="003A2D6B"/>
    <w:rsid w:val="003A357C"/>
    <w:rsid w:val="003A3600"/>
    <w:rsid w:val="003A4015"/>
    <w:rsid w:val="003A4ABC"/>
    <w:rsid w:val="003A53CC"/>
    <w:rsid w:val="003A6043"/>
    <w:rsid w:val="003A6943"/>
    <w:rsid w:val="003A73BE"/>
    <w:rsid w:val="003A7F8C"/>
    <w:rsid w:val="003B0A56"/>
    <w:rsid w:val="003B4299"/>
    <w:rsid w:val="003B452A"/>
    <w:rsid w:val="003B46D0"/>
    <w:rsid w:val="003B5066"/>
    <w:rsid w:val="003B5E8C"/>
    <w:rsid w:val="003B5EEE"/>
    <w:rsid w:val="003B6468"/>
    <w:rsid w:val="003B73E4"/>
    <w:rsid w:val="003B7586"/>
    <w:rsid w:val="003B7BAD"/>
    <w:rsid w:val="003C0E7B"/>
    <w:rsid w:val="003C0EC8"/>
    <w:rsid w:val="003C1EAF"/>
    <w:rsid w:val="003C2E67"/>
    <w:rsid w:val="003C4836"/>
    <w:rsid w:val="003C4EED"/>
    <w:rsid w:val="003C5B8B"/>
    <w:rsid w:val="003C5D86"/>
    <w:rsid w:val="003C7B73"/>
    <w:rsid w:val="003C7C11"/>
    <w:rsid w:val="003D1CC5"/>
    <w:rsid w:val="003D270E"/>
    <w:rsid w:val="003D2806"/>
    <w:rsid w:val="003D2BEA"/>
    <w:rsid w:val="003D4C43"/>
    <w:rsid w:val="003D4FD1"/>
    <w:rsid w:val="003D58D1"/>
    <w:rsid w:val="003D6753"/>
    <w:rsid w:val="003D6DA2"/>
    <w:rsid w:val="003E03FD"/>
    <w:rsid w:val="003E10B8"/>
    <w:rsid w:val="003E128E"/>
    <w:rsid w:val="003E1866"/>
    <w:rsid w:val="003E2F14"/>
    <w:rsid w:val="003E456F"/>
    <w:rsid w:val="003E4D1A"/>
    <w:rsid w:val="003E57DF"/>
    <w:rsid w:val="003E60F3"/>
    <w:rsid w:val="003E75DC"/>
    <w:rsid w:val="003F01BF"/>
    <w:rsid w:val="003F0A99"/>
    <w:rsid w:val="003F0DFC"/>
    <w:rsid w:val="003F2045"/>
    <w:rsid w:val="003F2439"/>
    <w:rsid w:val="003F3F98"/>
    <w:rsid w:val="003F3FFB"/>
    <w:rsid w:val="003F5179"/>
    <w:rsid w:val="003F73E5"/>
    <w:rsid w:val="003F7471"/>
    <w:rsid w:val="00400FF4"/>
    <w:rsid w:val="004014AC"/>
    <w:rsid w:val="00401791"/>
    <w:rsid w:val="00402552"/>
    <w:rsid w:val="004026AD"/>
    <w:rsid w:val="00402817"/>
    <w:rsid w:val="00402FBB"/>
    <w:rsid w:val="00404048"/>
    <w:rsid w:val="00404065"/>
    <w:rsid w:val="00405521"/>
    <w:rsid w:val="004058CF"/>
    <w:rsid w:val="004065D5"/>
    <w:rsid w:val="004075F2"/>
    <w:rsid w:val="0040761B"/>
    <w:rsid w:val="0041053A"/>
    <w:rsid w:val="0041080C"/>
    <w:rsid w:val="00410966"/>
    <w:rsid w:val="00410CF6"/>
    <w:rsid w:val="004117F4"/>
    <w:rsid w:val="00412CC6"/>
    <w:rsid w:val="004130DD"/>
    <w:rsid w:val="00413136"/>
    <w:rsid w:val="00415520"/>
    <w:rsid w:val="004167A8"/>
    <w:rsid w:val="00416B4D"/>
    <w:rsid w:val="00416B71"/>
    <w:rsid w:val="0041766E"/>
    <w:rsid w:val="00417BD0"/>
    <w:rsid w:val="00417BEB"/>
    <w:rsid w:val="00420DAB"/>
    <w:rsid w:val="00421CB5"/>
    <w:rsid w:val="00423C2C"/>
    <w:rsid w:val="00424351"/>
    <w:rsid w:val="00426DC7"/>
    <w:rsid w:val="00432731"/>
    <w:rsid w:val="004329E3"/>
    <w:rsid w:val="00432F3F"/>
    <w:rsid w:val="0043377F"/>
    <w:rsid w:val="00433B6F"/>
    <w:rsid w:val="004343E0"/>
    <w:rsid w:val="0043448E"/>
    <w:rsid w:val="004349FA"/>
    <w:rsid w:val="00437A0A"/>
    <w:rsid w:val="00441E25"/>
    <w:rsid w:val="004446A2"/>
    <w:rsid w:val="00445386"/>
    <w:rsid w:val="0044568F"/>
    <w:rsid w:val="004467A6"/>
    <w:rsid w:val="00450A9A"/>
    <w:rsid w:val="00452CEB"/>
    <w:rsid w:val="00453FB6"/>
    <w:rsid w:val="00453FE4"/>
    <w:rsid w:val="00454D40"/>
    <w:rsid w:val="00455748"/>
    <w:rsid w:val="00456ABE"/>
    <w:rsid w:val="0045717A"/>
    <w:rsid w:val="0046028A"/>
    <w:rsid w:val="00460DA6"/>
    <w:rsid w:val="004612E0"/>
    <w:rsid w:val="00463311"/>
    <w:rsid w:val="0046336F"/>
    <w:rsid w:val="0046507D"/>
    <w:rsid w:val="00465A51"/>
    <w:rsid w:val="00466DD2"/>
    <w:rsid w:val="00467967"/>
    <w:rsid w:val="00467ECD"/>
    <w:rsid w:val="00471497"/>
    <w:rsid w:val="00471DA9"/>
    <w:rsid w:val="00472A2B"/>
    <w:rsid w:val="00472C6F"/>
    <w:rsid w:val="00472E1D"/>
    <w:rsid w:val="0047309F"/>
    <w:rsid w:val="00473B92"/>
    <w:rsid w:val="0047432B"/>
    <w:rsid w:val="00474425"/>
    <w:rsid w:val="00474ADE"/>
    <w:rsid w:val="00474C14"/>
    <w:rsid w:val="00474FAA"/>
    <w:rsid w:val="00475997"/>
    <w:rsid w:val="00477026"/>
    <w:rsid w:val="0047720A"/>
    <w:rsid w:val="00477E4C"/>
    <w:rsid w:val="00477FF3"/>
    <w:rsid w:val="00480AE9"/>
    <w:rsid w:val="0048105A"/>
    <w:rsid w:val="0048108D"/>
    <w:rsid w:val="00481B04"/>
    <w:rsid w:val="00481BC9"/>
    <w:rsid w:val="0048282E"/>
    <w:rsid w:val="00483879"/>
    <w:rsid w:val="004842FF"/>
    <w:rsid w:val="00484BE4"/>
    <w:rsid w:val="00484C40"/>
    <w:rsid w:val="00484C68"/>
    <w:rsid w:val="004859FF"/>
    <w:rsid w:val="00485FE3"/>
    <w:rsid w:val="00486C20"/>
    <w:rsid w:val="00486E5E"/>
    <w:rsid w:val="00487981"/>
    <w:rsid w:val="00490AE6"/>
    <w:rsid w:val="00492DF0"/>
    <w:rsid w:val="00493249"/>
    <w:rsid w:val="004932B2"/>
    <w:rsid w:val="00494FD6"/>
    <w:rsid w:val="004961B3"/>
    <w:rsid w:val="00496551"/>
    <w:rsid w:val="004967DE"/>
    <w:rsid w:val="004977C1"/>
    <w:rsid w:val="004A135E"/>
    <w:rsid w:val="004A3381"/>
    <w:rsid w:val="004A36B4"/>
    <w:rsid w:val="004A51FD"/>
    <w:rsid w:val="004A5892"/>
    <w:rsid w:val="004A6022"/>
    <w:rsid w:val="004A6599"/>
    <w:rsid w:val="004A7644"/>
    <w:rsid w:val="004A7821"/>
    <w:rsid w:val="004A7A17"/>
    <w:rsid w:val="004B0D28"/>
    <w:rsid w:val="004B133A"/>
    <w:rsid w:val="004B1CFF"/>
    <w:rsid w:val="004B1E53"/>
    <w:rsid w:val="004B1F67"/>
    <w:rsid w:val="004B3106"/>
    <w:rsid w:val="004B3C98"/>
    <w:rsid w:val="004B4B89"/>
    <w:rsid w:val="004B4F76"/>
    <w:rsid w:val="004B5BCB"/>
    <w:rsid w:val="004B6DF7"/>
    <w:rsid w:val="004B7EB4"/>
    <w:rsid w:val="004C0F80"/>
    <w:rsid w:val="004C269B"/>
    <w:rsid w:val="004C31D8"/>
    <w:rsid w:val="004C5FBF"/>
    <w:rsid w:val="004C6985"/>
    <w:rsid w:val="004C7FD3"/>
    <w:rsid w:val="004D0CB1"/>
    <w:rsid w:val="004D15FD"/>
    <w:rsid w:val="004D17FA"/>
    <w:rsid w:val="004D1A6A"/>
    <w:rsid w:val="004D21F6"/>
    <w:rsid w:val="004D23C7"/>
    <w:rsid w:val="004D2BCC"/>
    <w:rsid w:val="004D3BEB"/>
    <w:rsid w:val="004D4256"/>
    <w:rsid w:val="004D578F"/>
    <w:rsid w:val="004D7271"/>
    <w:rsid w:val="004E1296"/>
    <w:rsid w:val="004E1827"/>
    <w:rsid w:val="004E25D6"/>
    <w:rsid w:val="004E2B20"/>
    <w:rsid w:val="004E646A"/>
    <w:rsid w:val="004F0BD4"/>
    <w:rsid w:val="004F376C"/>
    <w:rsid w:val="004F4483"/>
    <w:rsid w:val="004F5251"/>
    <w:rsid w:val="004F5254"/>
    <w:rsid w:val="004F5451"/>
    <w:rsid w:val="004F5509"/>
    <w:rsid w:val="004F5BCA"/>
    <w:rsid w:val="004F5BF0"/>
    <w:rsid w:val="004F5C5F"/>
    <w:rsid w:val="004F6A2B"/>
    <w:rsid w:val="004F7298"/>
    <w:rsid w:val="0050051E"/>
    <w:rsid w:val="00500E03"/>
    <w:rsid w:val="00500E7B"/>
    <w:rsid w:val="00500ECF"/>
    <w:rsid w:val="00500F4C"/>
    <w:rsid w:val="005032A3"/>
    <w:rsid w:val="00504BDF"/>
    <w:rsid w:val="005056D1"/>
    <w:rsid w:val="00507392"/>
    <w:rsid w:val="005079D2"/>
    <w:rsid w:val="0051043E"/>
    <w:rsid w:val="00511444"/>
    <w:rsid w:val="005117AD"/>
    <w:rsid w:val="00513D2C"/>
    <w:rsid w:val="00515E81"/>
    <w:rsid w:val="00517A6C"/>
    <w:rsid w:val="005200DC"/>
    <w:rsid w:val="00520261"/>
    <w:rsid w:val="005223C2"/>
    <w:rsid w:val="00523746"/>
    <w:rsid w:val="00523E59"/>
    <w:rsid w:val="00524E43"/>
    <w:rsid w:val="00524F60"/>
    <w:rsid w:val="005253A0"/>
    <w:rsid w:val="00525FBF"/>
    <w:rsid w:val="005260E3"/>
    <w:rsid w:val="0052736E"/>
    <w:rsid w:val="00527AF5"/>
    <w:rsid w:val="005303A6"/>
    <w:rsid w:val="005303AD"/>
    <w:rsid w:val="005312C3"/>
    <w:rsid w:val="00532A81"/>
    <w:rsid w:val="005334F2"/>
    <w:rsid w:val="00533FFB"/>
    <w:rsid w:val="005344A4"/>
    <w:rsid w:val="005354FC"/>
    <w:rsid w:val="00536DD5"/>
    <w:rsid w:val="00536E07"/>
    <w:rsid w:val="005401F3"/>
    <w:rsid w:val="00540394"/>
    <w:rsid w:val="00540432"/>
    <w:rsid w:val="00541373"/>
    <w:rsid w:val="00542270"/>
    <w:rsid w:val="0054231D"/>
    <w:rsid w:val="00542E2A"/>
    <w:rsid w:val="005445B1"/>
    <w:rsid w:val="005461D3"/>
    <w:rsid w:val="00546247"/>
    <w:rsid w:val="0054669A"/>
    <w:rsid w:val="00546B57"/>
    <w:rsid w:val="00546CD5"/>
    <w:rsid w:val="0054705B"/>
    <w:rsid w:val="005472C0"/>
    <w:rsid w:val="00550C51"/>
    <w:rsid w:val="0055142A"/>
    <w:rsid w:val="0055262C"/>
    <w:rsid w:val="00552C60"/>
    <w:rsid w:val="00554598"/>
    <w:rsid w:val="005562DA"/>
    <w:rsid w:val="00556323"/>
    <w:rsid w:val="00557FA4"/>
    <w:rsid w:val="0056025B"/>
    <w:rsid w:val="00560BFA"/>
    <w:rsid w:val="00561415"/>
    <w:rsid w:val="00561FF0"/>
    <w:rsid w:val="00562C5D"/>
    <w:rsid w:val="0056384A"/>
    <w:rsid w:val="00563BD9"/>
    <w:rsid w:val="005655F2"/>
    <w:rsid w:val="0056561F"/>
    <w:rsid w:val="00566459"/>
    <w:rsid w:val="00566463"/>
    <w:rsid w:val="005666B7"/>
    <w:rsid w:val="00566B5E"/>
    <w:rsid w:val="00567A6F"/>
    <w:rsid w:val="00567D1C"/>
    <w:rsid w:val="005716E6"/>
    <w:rsid w:val="005727D4"/>
    <w:rsid w:val="00574419"/>
    <w:rsid w:val="0057538E"/>
    <w:rsid w:val="00575D73"/>
    <w:rsid w:val="0057631C"/>
    <w:rsid w:val="00576663"/>
    <w:rsid w:val="00576E13"/>
    <w:rsid w:val="00577942"/>
    <w:rsid w:val="0058111C"/>
    <w:rsid w:val="005817F0"/>
    <w:rsid w:val="00582CF5"/>
    <w:rsid w:val="00586414"/>
    <w:rsid w:val="00586BE4"/>
    <w:rsid w:val="00587F92"/>
    <w:rsid w:val="00592897"/>
    <w:rsid w:val="00592CDD"/>
    <w:rsid w:val="005932E5"/>
    <w:rsid w:val="00593D65"/>
    <w:rsid w:val="0059442A"/>
    <w:rsid w:val="005947E7"/>
    <w:rsid w:val="00595088"/>
    <w:rsid w:val="00595B88"/>
    <w:rsid w:val="005966F0"/>
    <w:rsid w:val="005976B6"/>
    <w:rsid w:val="005A0047"/>
    <w:rsid w:val="005A0719"/>
    <w:rsid w:val="005A1AB7"/>
    <w:rsid w:val="005A236A"/>
    <w:rsid w:val="005A2AAC"/>
    <w:rsid w:val="005A2C3A"/>
    <w:rsid w:val="005A34E2"/>
    <w:rsid w:val="005A4559"/>
    <w:rsid w:val="005A47E0"/>
    <w:rsid w:val="005A4B63"/>
    <w:rsid w:val="005A55E8"/>
    <w:rsid w:val="005A6DA2"/>
    <w:rsid w:val="005B08C3"/>
    <w:rsid w:val="005B0FAF"/>
    <w:rsid w:val="005B25D1"/>
    <w:rsid w:val="005B27E6"/>
    <w:rsid w:val="005B2BFB"/>
    <w:rsid w:val="005B33E4"/>
    <w:rsid w:val="005B4F8F"/>
    <w:rsid w:val="005B6843"/>
    <w:rsid w:val="005B736E"/>
    <w:rsid w:val="005B73CF"/>
    <w:rsid w:val="005C0038"/>
    <w:rsid w:val="005C0A02"/>
    <w:rsid w:val="005C0D59"/>
    <w:rsid w:val="005C0F46"/>
    <w:rsid w:val="005C1089"/>
    <w:rsid w:val="005C116D"/>
    <w:rsid w:val="005C1C28"/>
    <w:rsid w:val="005C1CCC"/>
    <w:rsid w:val="005C2B16"/>
    <w:rsid w:val="005C44AA"/>
    <w:rsid w:val="005C58C1"/>
    <w:rsid w:val="005C5A74"/>
    <w:rsid w:val="005C61EC"/>
    <w:rsid w:val="005C621D"/>
    <w:rsid w:val="005C6C66"/>
    <w:rsid w:val="005C7A5D"/>
    <w:rsid w:val="005D004F"/>
    <w:rsid w:val="005D0779"/>
    <w:rsid w:val="005D0FA5"/>
    <w:rsid w:val="005D180B"/>
    <w:rsid w:val="005D1AB1"/>
    <w:rsid w:val="005D1AD2"/>
    <w:rsid w:val="005D1C9D"/>
    <w:rsid w:val="005D467A"/>
    <w:rsid w:val="005D7729"/>
    <w:rsid w:val="005D79B7"/>
    <w:rsid w:val="005E006E"/>
    <w:rsid w:val="005E204C"/>
    <w:rsid w:val="005E2FF1"/>
    <w:rsid w:val="005E35E9"/>
    <w:rsid w:val="005E4BBE"/>
    <w:rsid w:val="005E6197"/>
    <w:rsid w:val="005E645B"/>
    <w:rsid w:val="005E7435"/>
    <w:rsid w:val="005F10C5"/>
    <w:rsid w:val="005F14C4"/>
    <w:rsid w:val="005F23A6"/>
    <w:rsid w:val="005F2A0C"/>
    <w:rsid w:val="005F2A76"/>
    <w:rsid w:val="005F3462"/>
    <w:rsid w:val="005F48E2"/>
    <w:rsid w:val="005F5970"/>
    <w:rsid w:val="005F5B1B"/>
    <w:rsid w:val="005F5DF8"/>
    <w:rsid w:val="005F5FC4"/>
    <w:rsid w:val="00600480"/>
    <w:rsid w:val="00600801"/>
    <w:rsid w:val="00602AEE"/>
    <w:rsid w:val="00604F7D"/>
    <w:rsid w:val="006053A9"/>
    <w:rsid w:val="00606BF9"/>
    <w:rsid w:val="00612096"/>
    <w:rsid w:val="006136E4"/>
    <w:rsid w:val="00614ABE"/>
    <w:rsid w:val="0061599F"/>
    <w:rsid w:val="00615B70"/>
    <w:rsid w:val="00615EBC"/>
    <w:rsid w:val="00617176"/>
    <w:rsid w:val="00621753"/>
    <w:rsid w:val="0062228E"/>
    <w:rsid w:val="006228AB"/>
    <w:rsid w:val="00622F8C"/>
    <w:rsid w:val="0062532D"/>
    <w:rsid w:val="0062554C"/>
    <w:rsid w:val="0062613A"/>
    <w:rsid w:val="00626B42"/>
    <w:rsid w:val="00626EAA"/>
    <w:rsid w:val="006275A3"/>
    <w:rsid w:val="00627B0D"/>
    <w:rsid w:val="0063057E"/>
    <w:rsid w:val="00631923"/>
    <w:rsid w:val="0063193B"/>
    <w:rsid w:val="0063193C"/>
    <w:rsid w:val="00631C19"/>
    <w:rsid w:val="006344CB"/>
    <w:rsid w:val="00635584"/>
    <w:rsid w:val="00636396"/>
    <w:rsid w:val="006407E1"/>
    <w:rsid w:val="0064244F"/>
    <w:rsid w:val="00643A65"/>
    <w:rsid w:val="00643E35"/>
    <w:rsid w:val="00645E62"/>
    <w:rsid w:val="0065030C"/>
    <w:rsid w:val="006503F1"/>
    <w:rsid w:val="00651C14"/>
    <w:rsid w:val="00651CF6"/>
    <w:rsid w:val="00652A6D"/>
    <w:rsid w:val="006534C5"/>
    <w:rsid w:val="00653A65"/>
    <w:rsid w:val="00654967"/>
    <w:rsid w:val="0065737C"/>
    <w:rsid w:val="00657FAE"/>
    <w:rsid w:val="00660249"/>
    <w:rsid w:val="00660AE7"/>
    <w:rsid w:val="00661B26"/>
    <w:rsid w:val="00662201"/>
    <w:rsid w:val="00663655"/>
    <w:rsid w:val="00664243"/>
    <w:rsid w:val="006657C4"/>
    <w:rsid w:val="006669CC"/>
    <w:rsid w:val="00666CA0"/>
    <w:rsid w:val="00666E07"/>
    <w:rsid w:val="0067163F"/>
    <w:rsid w:val="006718FA"/>
    <w:rsid w:val="006719AF"/>
    <w:rsid w:val="00671CE0"/>
    <w:rsid w:val="00675120"/>
    <w:rsid w:val="006753E7"/>
    <w:rsid w:val="00676C7E"/>
    <w:rsid w:val="00676C8E"/>
    <w:rsid w:val="00676D31"/>
    <w:rsid w:val="00677A16"/>
    <w:rsid w:val="00680F4A"/>
    <w:rsid w:val="00681CBC"/>
    <w:rsid w:val="00684FF9"/>
    <w:rsid w:val="00685170"/>
    <w:rsid w:val="00685268"/>
    <w:rsid w:val="00686CC8"/>
    <w:rsid w:val="0068760D"/>
    <w:rsid w:val="00687689"/>
    <w:rsid w:val="00687D6E"/>
    <w:rsid w:val="00691EA5"/>
    <w:rsid w:val="00693D88"/>
    <w:rsid w:val="00694BA5"/>
    <w:rsid w:val="00695169"/>
    <w:rsid w:val="00696FEE"/>
    <w:rsid w:val="006A023D"/>
    <w:rsid w:val="006A0CC6"/>
    <w:rsid w:val="006A13BD"/>
    <w:rsid w:val="006A2669"/>
    <w:rsid w:val="006A2693"/>
    <w:rsid w:val="006A26B8"/>
    <w:rsid w:val="006A3D5A"/>
    <w:rsid w:val="006A5433"/>
    <w:rsid w:val="006A6596"/>
    <w:rsid w:val="006B11A4"/>
    <w:rsid w:val="006B2957"/>
    <w:rsid w:val="006B2A1E"/>
    <w:rsid w:val="006B33F8"/>
    <w:rsid w:val="006B3C36"/>
    <w:rsid w:val="006B3D23"/>
    <w:rsid w:val="006B3F46"/>
    <w:rsid w:val="006B401A"/>
    <w:rsid w:val="006B471C"/>
    <w:rsid w:val="006B54E4"/>
    <w:rsid w:val="006B567D"/>
    <w:rsid w:val="006B56C7"/>
    <w:rsid w:val="006B67F1"/>
    <w:rsid w:val="006B6BA2"/>
    <w:rsid w:val="006B7831"/>
    <w:rsid w:val="006B792A"/>
    <w:rsid w:val="006B7C00"/>
    <w:rsid w:val="006C03DF"/>
    <w:rsid w:val="006C0E34"/>
    <w:rsid w:val="006C1B1C"/>
    <w:rsid w:val="006C2862"/>
    <w:rsid w:val="006C4A14"/>
    <w:rsid w:val="006C4BFC"/>
    <w:rsid w:val="006C4EE5"/>
    <w:rsid w:val="006C6028"/>
    <w:rsid w:val="006C6297"/>
    <w:rsid w:val="006C6378"/>
    <w:rsid w:val="006C74D4"/>
    <w:rsid w:val="006C79CC"/>
    <w:rsid w:val="006C7CF6"/>
    <w:rsid w:val="006D044E"/>
    <w:rsid w:val="006D1964"/>
    <w:rsid w:val="006D33E0"/>
    <w:rsid w:val="006D3967"/>
    <w:rsid w:val="006D3B2C"/>
    <w:rsid w:val="006D4BB6"/>
    <w:rsid w:val="006D4BB8"/>
    <w:rsid w:val="006D5923"/>
    <w:rsid w:val="006D5D51"/>
    <w:rsid w:val="006D64DD"/>
    <w:rsid w:val="006D76F1"/>
    <w:rsid w:val="006E00DF"/>
    <w:rsid w:val="006E0C03"/>
    <w:rsid w:val="006E0EAE"/>
    <w:rsid w:val="006E1090"/>
    <w:rsid w:val="006E178A"/>
    <w:rsid w:val="006E20F6"/>
    <w:rsid w:val="006E2B89"/>
    <w:rsid w:val="006E4577"/>
    <w:rsid w:val="006E49DB"/>
    <w:rsid w:val="006E5813"/>
    <w:rsid w:val="006E68A1"/>
    <w:rsid w:val="006E6A10"/>
    <w:rsid w:val="006E6EB4"/>
    <w:rsid w:val="006E712A"/>
    <w:rsid w:val="006E7A29"/>
    <w:rsid w:val="006E7F82"/>
    <w:rsid w:val="006F17B7"/>
    <w:rsid w:val="006F1864"/>
    <w:rsid w:val="006F3AB6"/>
    <w:rsid w:val="006F4BD8"/>
    <w:rsid w:val="006F4EC5"/>
    <w:rsid w:val="006F5093"/>
    <w:rsid w:val="006F54F8"/>
    <w:rsid w:val="006F5876"/>
    <w:rsid w:val="006F6973"/>
    <w:rsid w:val="006F6A82"/>
    <w:rsid w:val="006F6E12"/>
    <w:rsid w:val="006F7697"/>
    <w:rsid w:val="0070015D"/>
    <w:rsid w:val="00700901"/>
    <w:rsid w:val="00700AA9"/>
    <w:rsid w:val="00700EA6"/>
    <w:rsid w:val="00703204"/>
    <w:rsid w:val="007034A6"/>
    <w:rsid w:val="0070489C"/>
    <w:rsid w:val="00704AE6"/>
    <w:rsid w:val="007051BC"/>
    <w:rsid w:val="007103FF"/>
    <w:rsid w:val="00711932"/>
    <w:rsid w:val="0071363D"/>
    <w:rsid w:val="00714516"/>
    <w:rsid w:val="00714EAF"/>
    <w:rsid w:val="0071524C"/>
    <w:rsid w:val="007164A6"/>
    <w:rsid w:val="00716C8F"/>
    <w:rsid w:val="007170CE"/>
    <w:rsid w:val="0071717B"/>
    <w:rsid w:val="00717CF8"/>
    <w:rsid w:val="00720468"/>
    <w:rsid w:val="0072140A"/>
    <w:rsid w:val="00722607"/>
    <w:rsid w:val="00722C98"/>
    <w:rsid w:val="007234B3"/>
    <w:rsid w:val="00723CDB"/>
    <w:rsid w:val="00724300"/>
    <w:rsid w:val="0072485A"/>
    <w:rsid w:val="00724A66"/>
    <w:rsid w:val="00725DCA"/>
    <w:rsid w:val="00726088"/>
    <w:rsid w:val="0072726B"/>
    <w:rsid w:val="00727581"/>
    <w:rsid w:val="0073218C"/>
    <w:rsid w:val="00732592"/>
    <w:rsid w:val="00732A89"/>
    <w:rsid w:val="00733944"/>
    <w:rsid w:val="00734851"/>
    <w:rsid w:val="00735612"/>
    <w:rsid w:val="00735918"/>
    <w:rsid w:val="00737AF9"/>
    <w:rsid w:val="00740A27"/>
    <w:rsid w:val="007419AE"/>
    <w:rsid w:val="00742EE0"/>
    <w:rsid w:val="00743219"/>
    <w:rsid w:val="0074475E"/>
    <w:rsid w:val="00745E43"/>
    <w:rsid w:val="00745F6D"/>
    <w:rsid w:val="00746343"/>
    <w:rsid w:val="007463E7"/>
    <w:rsid w:val="0074781A"/>
    <w:rsid w:val="00750306"/>
    <w:rsid w:val="00751383"/>
    <w:rsid w:val="00751D0A"/>
    <w:rsid w:val="00752A92"/>
    <w:rsid w:val="0075395F"/>
    <w:rsid w:val="007540BB"/>
    <w:rsid w:val="00755140"/>
    <w:rsid w:val="00755F43"/>
    <w:rsid w:val="007561B2"/>
    <w:rsid w:val="007575E0"/>
    <w:rsid w:val="00757956"/>
    <w:rsid w:val="00757F4E"/>
    <w:rsid w:val="00761EA2"/>
    <w:rsid w:val="00761EF2"/>
    <w:rsid w:val="00761F2B"/>
    <w:rsid w:val="00762D54"/>
    <w:rsid w:val="007644DD"/>
    <w:rsid w:val="007646B4"/>
    <w:rsid w:val="007648CE"/>
    <w:rsid w:val="007652CC"/>
    <w:rsid w:val="00765570"/>
    <w:rsid w:val="00765935"/>
    <w:rsid w:val="00765D95"/>
    <w:rsid w:val="00766140"/>
    <w:rsid w:val="0076631F"/>
    <w:rsid w:val="00766424"/>
    <w:rsid w:val="0077027C"/>
    <w:rsid w:val="00771360"/>
    <w:rsid w:val="007718AA"/>
    <w:rsid w:val="00771952"/>
    <w:rsid w:val="00771DA3"/>
    <w:rsid w:val="007743EB"/>
    <w:rsid w:val="00775000"/>
    <w:rsid w:val="00775BFF"/>
    <w:rsid w:val="00775DF2"/>
    <w:rsid w:val="007771E9"/>
    <w:rsid w:val="0078244B"/>
    <w:rsid w:val="00783B52"/>
    <w:rsid w:val="00783D75"/>
    <w:rsid w:val="007847A2"/>
    <w:rsid w:val="00784B1C"/>
    <w:rsid w:val="00784D58"/>
    <w:rsid w:val="007850FB"/>
    <w:rsid w:val="0078548D"/>
    <w:rsid w:val="007860B8"/>
    <w:rsid w:val="00786CBC"/>
    <w:rsid w:val="007871E9"/>
    <w:rsid w:val="007877D8"/>
    <w:rsid w:val="007904F4"/>
    <w:rsid w:val="00790789"/>
    <w:rsid w:val="00792195"/>
    <w:rsid w:val="007939D5"/>
    <w:rsid w:val="00794BCB"/>
    <w:rsid w:val="00794D0F"/>
    <w:rsid w:val="0079589C"/>
    <w:rsid w:val="00795F7B"/>
    <w:rsid w:val="00797F9E"/>
    <w:rsid w:val="007A07A5"/>
    <w:rsid w:val="007A1103"/>
    <w:rsid w:val="007A2778"/>
    <w:rsid w:val="007A4AE3"/>
    <w:rsid w:val="007A5690"/>
    <w:rsid w:val="007A735C"/>
    <w:rsid w:val="007B01EC"/>
    <w:rsid w:val="007B0596"/>
    <w:rsid w:val="007B079D"/>
    <w:rsid w:val="007B216F"/>
    <w:rsid w:val="007B2A1F"/>
    <w:rsid w:val="007B40EE"/>
    <w:rsid w:val="007B4816"/>
    <w:rsid w:val="007B4E5B"/>
    <w:rsid w:val="007B5D56"/>
    <w:rsid w:val="007B5EF1"/>
    <w:rsid w:val="007B6BA1"/>
    <w:rsid w:val="007B75AC"/>
    <w:rsid w:val="007B7CA4"/>
    <w:rsid w:val="007B7EB7"/>
    <w:rsid w:val="007C1062"/>
    <w:rsid w:val="007C21FE"/>
    <w:rsid w:val="007C3857"/>
    <w:rsid w:val="007C42E6"/>
    <w:rsid w:val="007C49AA"/>
    <w:rsid w:val="007C4E9C"/>
    <w:rsid w:val="007C5060"/>
    <w:rsid w:val="007C6929"/>
    <w:rsid w:val="007C718A"/>
    <w:rsid w:val="007C74E9"/>
    <w:rsid w:val="007D02EB"/>
    <w:rsid w:val="007D3CB4"/>
    <w:rsid w:val="007D5739"/>
    <w:rsid w:val="007D5858"/>
    <w:rsid w:val="007D5B5C"/>
    <w:rsid w:val="007D69FF"/>
    <w:rsid w:val="007D6EC0"/>
    <w:rsid w:val="007D720F"/>
    <w:rsid w:val="007E09A7"/>
    <w:rsid w:val="007E3A0F"/>
    <w:rsid w:val="007E3D0B"/>
    <w:rsid w:val="007E470A"/>
    <w:rsid w:val="007E4823"/>
    <w:rsid w:val="007E5164"/>
    <w:rsid w:val="007E55FB"/>
    <w:rsid w:val="007E5B11"/>
    <w:rsid w:val="007E5DDD"/>
    <w:rsid w:val="007E6539"/>
    <w:rsid w:val="007F0388"/>
    <w:rsid w:val="007F5E9D"/>
    <w:rsid w:val="007F66D3"/>
    <w:rsid w:val="007F6EB1"/>
    <w:rsid w:val="007F6F59"/>
    <w:rsid w:val="007F7050"/>
    <w:rsid w:val="008003D8"/>
    <w:rsid w:val="00801371"/>
    <w:rsid w:val="00801807"/>
    <w:rsid w:val="00802258"/>
    <w:rsid w:val="0080256C"/>
    <w:rsid w:val="008026F1"/>
    <w:rsid w:val="008033E5"/>
    <w:rsid w:val="00804696"/>
    <w:rsid w:val="0080470E"/>
    <w:rsid w:val="0080611C"/>
    <w:rsid w:val="00806AD6"/>
    <w:rsid w:val="00806D13"/>
    <w:rsid w:val="008105EC"/>
    <w:rsid w:val="00811618"/>
    <w:rsid w:val="0081190D"/>
    <w:rsid w:val="00811BB1"/>
    <w:rsid w:val="00813122"/>
    <w:rsid w:val="00814064"/>
    <w:rsid w:val="008142D7"/>
    <w:rsid w:val="0081565F"/>
    <w:rsid w:val="00816570"/>
    <w:rsid w:val="00817293"/>
    <w:rsid w:val="00820436"/>
    <w:rsid w:val="0082079A"/>
    <w:rsid w:val="0082079D"/>
    <w:rsid w:val="008208F2"/>
    <w:rsid w:val="00820A55"/>
    <w:rsid w:val="0082263A"/>
    <w:rsid w:val="0082273A"/>
    <w:rsid w:val="008241DA"/>
    <w:rsid w:val="0082505E"/>
    <w:rsid w:val="00826956"/>
    <w:rsid w:val="00830050"/>
    <w:rsid w:val="0083084F"/>
    <w:rsid w:val="0083090F"/>
    <w:rsid w:val="00831EB0"/>
    <w:rsid w:val="00832D99"/>
    <w:rsid w:val="008345E8"/>
    <w:rsid w:val="00834F83"/>
    <w:rsid w:val="008351B6"/>
    <w:rsid w:val="00836BB7"/>
    <w:rsid w:val="008375B1"/>
    <w:rsid w:val="008402A1"/>
    <w:rsid w:val="00840CD0"/>
    <w:rsid w:val="00841094"/>
    <w:rsid w:val="008420E9"/>
    <w:rsid w:val="00842BA0"/>
    <w:rsid w:val="008430A1"/>
    <w:rsid w:val="00843644"/>
    <w:rsid w:val="00844474"/>
    <w:rsid w:val="008472C0"/>
    <w:rsid w:val="008478D3"/>
    <w:rsid w:val="0085100D"/>
    <w:rsid w:val="008519F7"/>
    <w:rsid w:val="00851D84"/>
    <w:rsid w:val="00852480"/>
    <w:rsid w:val="00853E53"/>
    <w:rsid w:val="00854384"/>
    <w:rsid w:val="00854C06"/>
    <w:rsid w:val="008552D0"/>
    <w:rsid w:val="00855EDA"/>
    <w:rsid w:val="00856494"/>
    <w:rsid w:val="008605B0"/>
    <w:rsid w:val="0086088D"/>
    <w:rsid w:val="00860A27"/>
    <w:rsid w:val="0086339D"/>
    <w:rsid w:val="0086415D"/>
    <w:rsid w:val="00864309"/>
    <w:rsid w:val="00865718"/>
    <w:rsid w:val="00865850"/>
    <w:rsid w:val="00865A7A"/>
    <w:rsid w:val="00866373"/>
    <w:rsid w:val="00866E39"/>
    <w:rsid w:val="00867EBE"/>
    <w:rsid w:val="00872A58"/>
    <w:rsid w:val="00881F2F"/>
    <w:rsid w:val="008826AB"/>
    <w:rsid w:val="008838F0"/>
    <w:rsid w:val="00883A5C"/>
    <w:rsid w:val="00886409"/>
    <w:rsid w:val="0088799B"/>
    <w:rsid w:val="00890974"/>
    <w:rsid w:val="00890ECA"/>
    <w:rsid w:val="00890FD6"/>
    <w:rsid w:val="00891665"/>
    <w:rsid w:val="008943DE"/>
    <w:rsid w:val="00894CD9"/>
    <w:rsid w:val="00894D0A"/>
    <w:rsid w:val="00896402"/>
    <w:rsid w:val="00896A06"/>
    <w:rsid w:val="00897298"/>
    <w:rsid w:val="0089758E"/>
    <w:rsid w:val="008A045B"/>
    <w:rsid w:val="008A179E"/>
    <w:rsid w:val="008A2924"/>
    <w:rsid w:val="008A2BC2"/>
    <w:rsid w:val="008A40C2"/>
    <w:rsid w:val="008A5AD8"/>
    <w:rsid w:val="008A65A0"/>
    <w:rsid w:val="008A7985"/>
    <w:rsid w:val="008B0C66"/>
    <w:rsid w:val="008B120F"/>
    <w:rsid w:val="008B2444"/>
    <w:rsid w:val="008B2527"/>
    <w:rsid w:val="008B4009"/>
    <w:rsid w:val="008B5115"/>
    <w:rsid w:val="008B52E8"/>
    <w:rsid w:val="008B5D84"/>
    <w:rsid w:val="008B65A0"/>
    <w:rsid w:val="008C07E3"/>
    <w:rsid w:val="008C26BC"/>
    <w:rsid w:val="008C38D7"/>
    <w:rsid w:val="008C38EE"/>
    <w:rsid w:val="008C3C04"/>
    <w:rsid w:val="008C45B6"/>
    <w:rsid w:val="008C4A1A"/>
    <w:rsid w:val="008C70E7"/>
    <w:rsid w:val="008C770B"/>
    <w:rsid w:val="008C7EEA"/>
    <w:rsid w:val="008D033E"/>
    <w:rsid w:val="008D0A28"/>
    <w:rsid w:val="008D1DFF"/>
    <w:rsid w:val="008D2A99"/>
    <w:rsid w:val="008D3114"/>
    <w:rsid w:val="008D40B7"/>
    <w:rsid w:val="008D4CC1"/>
    <w:rsid w:val="008D4F56"/>
    <w:rsid w:val="008D5AD7"/>
    <w:rsid w:val="008D5E50"/>
    <w:rsid w:val="008E1B32"/>
    <w:rsid w:val="008E251C"/>
    <w:rsid w:val="008E28E8"/>
    <w:rsid w:val="008E33D9"/>
    <w:rsid w:val="008E4510"/>
    <w:rsid w:val="008E5460"/>
    <w:rsid w:val="008E578C"/>
    <w:rsid w:val="008E5FE2"/>
    <w:rsid w:val="008E6B88"/>
    <w:rsid w:val="008E7217"/>
    <w:rsid w:val="008F0D03"/>
    <w:rsid w:val="008F1400"/>
    <w:rsid w:val="008F16E7"/>
    <w:rsid w:val="008F1BDC"/>
    <w:rsid w:val="008F1C09"/>
    <w:rsid w:val="008F1C81"/>
    <w:rsid w:val="008F276C"/>
    <w:rsid w:val="008F33B7"/>
    <w:rsid w:val="008F388C"/>
    <w:rsid w:val="008F4901"/>
    <w:rsid w:val="008F4AC3"/>
    <w:rsid w:val="008F5344"/>
    <w:rsid w:val="008F5CFE"/>
    <w:rsid w:val="008F5D7A"/>
    <w:rsid w:val="008F667A"/>
    <w:rsid w:val="008F67FA"/>
    <w:rsid w:val="008F69A8"/>
    <w:rsid w:val="008F7FD1"/>
    <w:rsid w:val="00902A55"/>
    <w:rsid w:val="00903258"/>
    <w:rsid w:val="00903263"/>
    <w:rsid w:val="00903513"/>
    <w:rsid w:val="009035C3"/>
    <w:rsid w:val="00905CF1"/>
    <w:rsid w:val="0090641F"/>
    <w:rsid w:val="009073EB"/>
    <w:rsid w:val="009074F9"/>
    <w:rsid w:val="0090770F"/>
    <w:rsid w:val="00907B57"/>
    <w:rsid w:val="00911234"/>
    <w:rsid w:val="00912CF8"/>
    <w:rsid w:val="00913225"/>
    <w:rsid w:val="009150EB"/>
    <w:rsid w:val="009155B5"/>
    <w:rsid w:val="0091602C"/>
    <w:rsid w:val="0091684B"/>
    <w:rsid w:val="0092016A"/>
    <w:rsid w:val="00920B6F"/>
    <w:rsid w:val="00920EF7"/>
    <w:rsid w:val="00921227"/>
    <w:rsid w:val="00921C7C"/>
    <w:rsid w:val="00922D78"/>
    <w:rsid w:val="00922F36"/>
    <w:rsid w:val="00924D4A"/>
    <w:rsid w:val="009309A4"/>
    <w:rsid w:val="00931090"/>
    <w:rsid w:val="0093279B"/>
    <w:rsid w:val="00932A6A"/>
    <w:rsid w:val="00935978"/>
    <w:rsid w:val="00937D9B"/>
    <w:rsid w:val="00940962"/>
    <w:rsid w:val="00941694"/>
    <w:rsid w:val="00942BB0"/>
    <w:rsid w:val="00942E2C"/>
    <w:rsid w:val="00943FB7"/>
    <w:rsid w:val="009450F1"/>
    <w:rsid w:val="00945C86"/>
    <w:rsid w:val="00945D71"/>
    <w:rsid w:val="009506F5"/>
    <w:rsid w:val="0095205E"/>
    <w:rsid w:val="00954EAC"/>
    <w:rsid w:val="00954F57"/>
    <w:rsid w:val="00955004"/>
    <w:rsid w:val="00956F80"/>
    <w:rsid w:val="009600FA"/>
    <w:rsid w:val="0096116D"/>
    <w:rsid w:val="00962741"/>
    <w:rsid w:val="00962C9E"/>
    <w:rsid w:val="00962D3A"/>
    <w:rsid w:val="00963097"/>
    <w:rsid w:val="009634EB"/>
    <w:rsid w:val="00963C19"/>
    <w:rsid w:val="00963D80"/>
    <w:rsid w:val="009658B2"/>
    <w:rsid w:val="00965B3B"/>
    <w:rsid w:val="00967B80"/>
    <w:rsid w:val="00972C90"/>
    <w:rsid w:val="00972E94"/>
    <w:rsid w:val="0097352A"/>
    <w:rsid w:val="00975B3F"/>
    <w:rsid w:val="009777CA"/>
    <w:rsid w:val="0098032C"/>
    <w:rsid w:val="00981030"/>
    <w:rsid w:val="009824EC"/>
    <w:rsid w:val="0098254A"/>
    <w:rsid w:val="009825B8"/>
    <w:rsid w:val="00983104"/>
    <w:rsid w:val="009831C0"/>
    <w:rsid w:val="00983A49"/>
    <w:rsid w:val="00983CA4"/>
    <w:rsid w:val="009848AB"/>
    <w:rsid w:val="00984F57"/>
    <w:rsid w:val="0098518B"/>
    <w:rsid w:val="00986082"/>
    <w:rsid w:val="009861E1"/>
    <w:rsid w:val="009864E9"/>
    <w:rsid w:val="00986F40"/>
    <w:rsid w:val="009877D5"/>
    <w:rsid w:val="0099092B"/>
    <w:rsid w:val="00990F3E"/>
    <w:rsid w:val="00991E50"/>
    <w:rsid w:val="00991FB6"/>
    <w:rsid w:val="009921AE"/>
    <w:rsid w:val="00992274"/>
    <w:rsid w:val="009932AD"/>
    <w:rsid w:val="009933E6"/>
    <w:rsid w:val="009941C6"/>
    <w:rsid w:val="00994F06"/>
    <w:rsid w:val="00995942"/>
    <w:rsid w:val="00996292"/>
    <w:rsid w:val="00996781"/>
    <w:rsid w:val="0099719B"/>
    <w:rsid w:val="00997321"/>
    <w:rsid w:val="00997D15"/>
    <w:rsid w:val="009A0480"/>
    <w:rsid w:val="009A06BA"/>
    <w:rsid w:val="009A141A"/>
    <w:rsid w:val="009A1BE8"/>
    <w:rsid w:val="009A1DE4"/>
    <w:rsid w:val="009A27FC"/>
    <w:rsid w:val="009A4293"/>
    <w:rsid w:val="009A74A1"/>
    <w:rsid w:val="009A7932"/>
    <w:rsid w:val="009A7C4C"/>
    <w:rsid w:val="009A7F0B"/>
    <w:rsid w:val="009B0344"/>
    <w:rsid w:val="009B0366"/>
    <w:rsid w:val="009B0C8C"/>
    <w:rsid w:val="009B233A"/>
    <w:rsid w:val="009B2DF8"/>
    <w:rsid w:val="009B4028"/>
    <w:rsid w:val="009B40CA"/>
    <w:rsid w:val="009B4301"/>
    <w:rsid w:val="009B4FCD"/>
    <w:rsid w:val="009B59C1"/>
    <w:rsid w:val="009B5CBB"/>
    <w:rsid w:val="009B79DD"/>
    <w:rsid w:val="009C09E4"/>
    <w:rsid w:val="009C0ADC"/>
    <w:rsid w:val="009C13F8"/>
    <w:rsid w:val="009C2192"/>
    <w:rsid w:val="009C3751"/>
    <w:rsid w:val="009C4E81"/>
    <w:rsid w:val="009C500C"/>
    <w:rsid w:val="009C71B8"/>
    <w:rsid w:val="009C7A80"/>
    <w:rsid w:val="009D1123"/>
    <w:rsid w:val="009D2503"/>
    <w:rsid w:val="009D48D7"/>
    <w:rsid w:val="009D4A92"/>
    <w:rsid w:val="009D5E93"/>
    <w:rsid w:val="009D61DE"/>
    <w:rsid w:val="009D622D"/>
    <w:rsid w:val="009D66A8"/>
    <w:rsid w:val="009E0352"/>
    <w:rsid w:val="009E1189"/>
    <w:rsid w:val="009E12B1"/>
    <w:rsid w:val="009E1AD8"/>
    <w:rsid w:val="009E27E1"/>
    <w:rsid w:val="009E39C8"/>
    <w:rsid w:val="009E3A62"/>
    <w:rsid w:val="009E3CA6"/>
    <w:rsid w:val="009E3CB9"/>
    <w:rsid w:val="009E4042"/>
    <w:rsid w:val="009E40DC"/>
    <w:rsid w:val="009E4519"/>
    <w:rsid w:val="009E4A1D"/>
    <w:rsid w:val="009E58DF"/>
    <w:rsid w:val="009E76C6"/>
    <w:rsid w:val="009E7728"/>
    <w:rsid w:val="009E7C27"/>
    <w:rsid w:val="009E7F84"/>
    <w:rsid w:val="009F0AF0"/>
    <w:rsid w:val="009F1156"/>
    <w:rsid w:val="009F27F9"/>
    <w:rsid w:val="009F4857"/>
    <w:rsid w:val="009F4B75"/>
    <w:rsid w:val="009F4B92"/>
    <w:rsid w:val="009F4EAD"/>
    <w:rsid w:val="009F5903"/>
    <w:rsid w:val="009F5CD7"/>
    <w:rsid w:val="009F64AB"/>
    <w:rsid w:val="009F711F"/>
    <w:rsid w:val="009F733A"/>
    <w:rsid w:val="009F7407"/>
    <w:rsid w:val="009F7773"/>
    <w:rsid w:val="00A00027"/>
    <w:rsid w:val="00A027AD"/>
    <w:rsid w:val="00A03D79"/>
    <w:rsid w:val="00A04F80"/>
    <w:rsid w:val="00A10081"/>
    <w:rsid w:val="00A10162"/>
    <w:rsid w:val="00A1018F"/>
    <w:rsid w:val="00A10867"/>
    <w:rsid w:val="00A11250"/>
    <w:rsid w:val="00A11617"/>
    <w:rsid w:val="00A119CE"/>
    <w:rsid w:val="00A1224B"/>
    <w:rsid w:val="00A12346"/>
    <w:rsid w:val="00A123F0"/>
    <w:rsid w:val="00A1378D"/>
    <w:rsid w:val="00A13F5B"/>
    <w:rsid w:val="00A1447B"/>
    <w:rsid w:val="00A14679"/>
    <w:rsid w:val="00A14D93"/>
    <w:rsid w:val="00A15A0E"/>
    <w:rsid w:val="00A201CB"/>
    <w:rsid w:val="00A201E0"/>
    <w:rsid w:val="00A209ED"/>
    <w:rsid w:val="00A213AD"/>
    <w:rsid w:val="00A2175C"/>
    <w:rsid w:val="00A21807"/>
    <w:rsid w:val="00A22194"/>
    <w:rsid w:val="00A229C5"/>
    <w:rsid w:val="00A23CA3"/>
    <w:rsid w:val="00A25DB7"/>
    <w:rsid w:val="00A2606E"/>
    <w:rsid w:val="00A31CD3"/>
    <w:rsid w:val="00A3253B"/>
    <w:rsid w:val="00A3265F"/>
    <w:rsid w:val="00A35409"/>
    <w:rsid w:val="00A355A4"/>
    <w:rsid w:val="00A40A94"/>
    <w:rsid w:val="00A411E5"/>
    <w:rsid w:val="00A42304"/>
    <w:rsid w:val="00A42EBF"/>
    <w:rsid w:val="00A44665"/>
    <w:rsid w:val="00A46682"/>
    <w:rsid w:val="00A46775"/>
    <w:rsid w:val="00A477F2"/>
    <w:rsid w:val="00A50E19"/>
    <w:rsid w:val="00A527AC"/>
    <w:rsid w:val="00A52DF6"/>
    <w:rsid w:val="00A53292"/>
    <w:rsid w:val="00A54033"/>
    <w:rsid w:val="00A544B8"/>
    <w:rsid w:val="00A55166"/>
    <w:rsid w:val="00A5580D"/>
    <w:rsid w:val="00A55A55"/>
    <w:rsid w:val="00A566EC"/>
    <w:rsid w:val="00A601EF"/>
    <w:rsid w:val="00A603BA"/>
    <w:rsid w:val="00A609A5"/>
    <w:rsid w:val="00A617D4"/>
    <w:rsid w:val="00A62833"/>
    <w:rsid w:val="00A62B7E"/>
    <w:rsid w:val="00A62ED2"/>
    <w:rsid w:val="00A63563"/>
    <w:rsid w:val="00A63DF5"/>
    <w:rsid w:val="00A65646"/>
    <w:rsid w:val="00A666BC"/>
    <w:rsid w:val="00A66906"/>
    <w:rsid w:val="00A7094A"/>
    <w:rsid w:val="00A71EE2"/>
    <w:rsid w:val="00A7340C"/>
    <w:rsid w:val="00A75AC4"/>
    <w:rsid w:val="00A765AD"/>
    <w:rsid w:val="00A76856"/>
    <w:rsid w:val="00A77F9A"/>
    <w:rsid w:val="00A808F2"/>
    <w:rsid w:val="00A81022"/>
    <w:rsid w:val="00A82D80"/>
    <w:rsid w:val="00A84042"/>
    <w:rsid w:val="00A84354"/>
    <w:rsid w:val="00A90575"/>
    <w:rsid w:val="00A9105C"/>
    <w:rsid w:val="00A93EA6"/>
    <w:rsid w:val="00A9404E"/>
    <w:rsid w:val="00A94223"/>
    <w:rsid w:val="00A94236"/>
    <w:rsid w:val="00A94444"/>
    <w:rsid w:val="00A9474B"/>
    <w:rsid w:val="00A94E8A"/>
    <w:rsid w:val="00A9545B"/>
    <w:rsid w:val="00A9587C"/>
    <w:rsid w:val="00A9633B"/>
    <w:rsid w:val="00A965B2"/>
    <w:rsid w:val="00A96B80"/>
    <w:rsid w:val="00A97989"/>
    <w:rsid w:val="00AA0E17"/>
    <w:rsid w:val="00AA34D8"/>
    <w:rsid w:val="00AA435E"/>
    <w:rsid w:val="00AA44A2"/>
    <w:rsid w:val="00AA4AA0"/>
    <w:rsid w:val="00AB1888"/>
    <w:rsid w:val="00AB1C24"/>
    <w:rsid w:val="00AB2082"/>
    <w:rsid w:val="00AB2438"/>
    <w:rsid w:val="00AB2AFD"/>
    <w:rsid w:val="00AB2C28"/>
    <w:rsid w:val="00AB3649"/>
    <w:rsid w:val="00AB5ABF"/>
    <w:rsid w:val="00AC1636"/>
    <w:rsid w:val="00AC1A2E"/>
    <w:rsid w:val="00AC3717"/>
    <w:rsid w:val="00AC3D75"/>
    <w:rsid w:val="00AC60B0"/>
    <w:rsid w:val="00AC66C5"/>
    <w:rsid w:val="00AC6AFD"/>
    <w:rsid w:val="00AC7700"/>
    <w:rsid w:val="00AC7A0A"/>
    <w:rsid w:val="00AD2092"/>
    <w:rsid w:val="00AD3B8A"/>
    <w:rsid w:val="00AD443D"/>
    <w:rsid w:val="00AD53E1"/>
    <w:rsid w:val="00AD6DA2"/>
    <w:rsid w:val="00AD7B09"/>
    <w:rsid w:val="00AE010D"/>
    <w:rsid w:val="00AE0AA1"/>
    <w:rsid w:val="00AE2505"/>
    <w:rsid w:val="00AE2741"/>
    <w:rsid w:val="00AE2C93"/>
    <w:rsid w:val="00AE4C01"/>
    <w:rsid w:val="00AE5181"/>
    <w:rsid w:val="00AE5FE2"/>
    <w:rsid w:val="00AE64AD"/>
    <w:rsid w:val="00AE68B4"/>
    <w:rsid w:val="00AE7305"/>
    <w:rsid w:val="00AE7D72"/>
    <w:rsid w:val="00AF06B1"/>
    <w:rsid w:val="00AF0EE6"/>
    <w:rsid w:val="00AF15D6"/>
    <w:rsid w:val="00AF2354"/>
    <w:rsid w:val="00AF3197"/>
    <w:rsid w:val="00AF361D"/>
    <w:rsid w:val="00AF3B0C"/>
    <w:rsid w:val="00AF3B4F"/>
    <w:rsid w:val="00AF49C5"/>
    <w:rsid w:val="00AF4C26"/>
    <w:rsid w:val="00AF4F28"/>
    <w:rsid w:val="00AF602E"/>
    <w:rsid w:val="00AF653E"/>
    <w:rsid w:val="00B0056E"/>
    <w:rsid w:val="00B00FAC"/>
    <w:rsid w:val="00B0110B"/>
    <w:rsid w:val="00B014C5"/>
    <w:rsid w:val="00B03BE4"/>
    <w:rsid w:val="00B0500C"/>
    <w:rsid w:val="00B06315"/>
    <w:rsid w:val="00B06C8C"/>
    <w:rsid w:val="00B071F5"/>
    <w:rsid w:val="00B11287"/>
    <w:rsid w:val="00B12A02"/>
    <w:rsid w:val="00B14517"/>
    <w:rsid w:val="00B155F2"/>
    <w:rsid w:val="00B15606"/>
    <w:rsid w:val="00B15E5A"/>
    <w:rsid w:val="00B168CC"/>
    <w:rsid w:val="00B16900"/>
    <w:rsid w:val="00B16A86"/>
    <w:rsid w:val="00B20D4F"/>
    <w:rsid w:val="00B2101B"/>
    <w:rsid w:val="00B21C56"/>
    <w:rsid w:val="00B23ABE"/>
    <w:rsid w:val="00B25A84"/>
    <w:rsid w:val="00B30C02"/>
    <w:rsid w:val="00B3237F"/>
    <w:rsid w:val="00B33F02"/>
    <w:rsid w:val="00B35000"/>
    <w:rsid w:val="00B354D7"/>
    <w:rsid w:val="00B35598"/>
    <w:rsid w:val="00B36259"/>
    <w:rsid w:val="00B3737C"/>
    <w:rsid w:val="00B40390"/>
    <w:rsid w:val="00B4049B"/>
    <w:rsid w:val="00B404A0"/>
    <w:rsid w:val="00B40DA8"/>
    <w:rsid w:val="00B43263"/>
    <w:rsid w:val="00B43DA8"/>
    <w:rsid w:val="00B44A2F"/>
    <w:rsid w:val="00B44D54"/>
    <w:rsid w:val="00B45077"/>
    <w:rsid w:val="00B45302"/>
    <w:rsid w:val="00B45484"/>
    <w:rsid w:val="00B468D9"/>
    <w:rsid w:val="00B47F59"/>
    <w:rsid w:val="00B50972"/>
    <w:rsid w:val="00B51EC8"/>
    <w:rsid w:val="00B51F6C"/>
    <w:rsid w:val="00B52859"/>
    <w:rsid w:val="00B53001"/>
    <w:rsid w:val="00B54464"/>
    <w:rsid w:val="00B544FD"/>
    <w:rsid w:val="00B545F2"/>
    <w:rsid w:val="00B5594C"/>
    <w:rsid w:val="00B56999"/>
    <w:rsid w:val="00B5735E"/>
    <w:rsid w:val="00B60845"/>
    <w:rsid w:val="00B60AF5"/>
    <w:rsid w:val="00B60BC7"/>
    <w:rsid w:val="00B62244"/>
    <w:rsid w:val="00B63DE2"/>
    <w:rsid w:val="00B63DEC"/>
    <w:rsid w:val="00B63EB0"/>
    <w:rsid w:val="00B641A2"/>
    <w:rsid w:val="00B64C11"/>
    <w:rsid w:val="00B65122"/>
    <w:rsid w:val="00B65493"/>
    <w:rsid w:val="00B66329"/>
    <w:rsid w:val="00B6649E"/>
    <w:rsid w:val="00B666CD"/>
    <w:rsid w:val="00B668D8"/>
    <w:rsid w:val="00B6731C"/>
    <w:rsid w:val="00B7105A"/>
    <w:rsid w:val="00B72993"/>
    <w:rsid w:val="00B73216"/>
    <w:rsid w:val="00B73A26"/>
    <w:rsid w:val="00B73BEB"/>
    <w:rsid w:val="00B7433F"/>
    <w:rsid w:val="00B758A6"/>
    <w:rsid w:val="00B7616E"/>
    <w:rsid w:val="00B7777E"/>
    <w:rsid w:val="00B779B2"/>
    <w:rsid w:val="00B77D7B"/>
    <w:rsid w:val="00B80673"/>
    <w:rsid w:val="00B807FE"/>
    <w:rsid w:val="00B8232C"/>
    <w:rsid w:val="00B8281A"/>
    <w:rsid w:val="00B840D9"/>
    <w:rsid w:val="00B8480F"/>
    <w:rsid w:val="00B85E3A"/>
    <w:rsid w:val="00B8659C"/>
    <w:rsid w:val="00B879B6"/>
    <w:rsid w:val="00B87A0E"/>
    <w:rsid w:val="00B900A1"/>
    <w:rsid w:val="00B90DD0"/>
    <w:rsid w:val="00B9179F"/>
    <w:rsid w:val="00B91C2D"/>
    <w:rsid w:val="00B93B80"/>
    <w:rsid w:val="00B964EC"/>
    <w:rsid w:val="00B965C8"/>
    <w:rsid w:val="00B97C85"/>
    <w:rsid w:val="00BA0359"/>
    <w:rsid w:val="00BA1662"/>
    <w:rsid w:val="00BA3D47"/>
    <w:rsid w:val="00BA56E8"/>
    <w:rsid w:val="00BA5931"/>
    <w:rsid w:val="00BA6BB5"/>
    <w:rsid w:val="00BA7ABF"/>
    <w:rsid w:val="00BB071B"/>
    <w:rsid w:val="00BB0DE8"/>
    <w:rsid w:val="00BB15FD"/>
    <w:rsid w:val="00BB1F75"/>
    <w:rsid w:val="00BB3BC7"/>
    <w:rsid w:val="00BB3E13"/>
    <w:rsid w:val="00BB48F8"/>
    <w:rsid w:val="00BB59CE"/>
    <w:rsid w:val="00BB5FC7"/>
    <w:rsid w:val="00BB640F"/>
    <w:rsid w:val="00BB736E"/>
    <w:rsid w:val="00BC137E"/>
    <w:rsid w:val="00BC287F"/>
    <w:rsid w:val="00BC6295"/>
    <w:rsid w:val="00BC63B3"/>
    <w:rsid w:val="00BC6C6A"/>
    <w:rsid w:val="00BC6EDD"/>
    <w:rsid w:val="00BC7400"/>
    <w:rsid w:val="00BC74D9"/>
    <w:rsid w:val="00BC75C8"/>
    <w:rsid w:val="00BC791D"/>
    <w:rsid w:val="00BD02E2"/>
    <w:rsid w:val="00BD05A7"/>
    <w:rsid w:val="00BD06EF"/>
    <w:rsid w:val="00BD0A78"/>
    <w:rsid w:val="00BD0C0A"/>
    <w:rsid w:val="00BD1717"/>
    <w:rsid w:val="00BD2BCC"/>
    <w:rsid w:val="00BD414E"/>
    <w:rsid w:val="00BD4336"/>
    <w:rsid w:val="00BD4736"/>
    <w:rsid w:val="00BD4B20"/>
    <w:rsid w:val="00BD5000"/>
    <w:rsid w:val="00BD5226"/>
    <w:rsid w:val="00BD54B0"/>
    <w:rsid w:val="00BD5A33"/>
    <w:rsid w:val="00BD5B81"/>
    <w:rsid w:val="00BD7750"/>
    <w:rsid w:val="00BE0207"/>
    <w:rsid w:val="00BE0541"/>
    <w:rsid w:val="00BE1386"/>
    <w:rsid w:val="00BE1AC6"/>
    <w:rsid w:val="00BE1C0E"/>
    <w:rsid w:val="00BE2E59"/>
    <w:rsid w:val="00BE344E"/>
    <w:rsid w:val="00BE4BBA"/>
    <w:rsid w:val="00BE51D0"/>
    <w:rsid w:val="00BE5F22"/>
    <w:rsid w:val="00BE6A7E"/>
    <w:rsid w:val="00BE717C"/>
    <w:rsid w:val="00BE7B38"/>
    <w:rsid w:val="00BE7B54"/>
    <w:rsid w:val="00BF0FDC"/>
    <w:rsid w:val="00BF1928"/>
    <w:rsid w:val="00BF1B4A"/>
    <w:rsid w:val="00BF1B83"/>
    <w:rsid w:val="00BF3167"/>
    <w:rsid w:val="00BF32DB"/>
    <w:rsid w:val="00BF336B"/>
    <w:rsid w:val="00BF338C"/>
    <w:rsid w:val="00BF367C"/>
    <w:rsid w:val="00BF3F79"/>
    <w:rsid w:val="00BF50B5"/>
    <w:rsid w:val="00BF539D"/>
    <w:rsid w:val="00BF6429"/>
    <w:rsid w:val="00BF7387"/>
    <w:rsid w:val="00C000D7"/>
    <w:rsid w:val="00C00F69"/>
    <w:rsid w:val="00C010E1"/>
    <w:rsid w:val="00C01EAA"/>
    <w:rsid w:val="00C03D34"/>
    <w:rsid w:val="00C05747"/>
    <w:rsid w:val="00C06432"/>
    <w:rsid w:val="00C1095A"/>
    <w:rsid w:val="00C10E22"/>
    <w:rsid w:val="00C111C9"/>
    <w:rsid w:val="00C12265"/>
    <w:rsid w:val="00C13922"/>
    <w:rsid w:val="00C13DB7"/>
    <w:rsid w:val="00C1465E"/>
    <w:rsid w:val="00C14C85"/>
    <w:rsid w:val="00C2150B"/>
    <w:rsid w:val="00C21E61"/>
    <w:rsid w:val="00C23DBB"/>
    <w:rsid w:val="00C23F57"/>
    <w:rsid w:val="00C24159"/>
    <w:rsid w:val="00C245F1"/>
    <w:rsid w:val="00C25960"/>
    <w:rsid w:val="00C26A35"/>
    <w:rsid w:val="00C26E62"/>
    <w:rsid w:val="00C305C4"/>
    <w:rsid w:val="00C30E60"/>
    <w:rsid w:val="00C311ED"/>
    <w:rsid w:val="00C34519"/>
    <w:rsid w:val="00C345A1"/>
    <w:rsid w:val="00C34B01"/>
    <w:rsid w:val="00C35182"/>
    <w:rsid w:val="00C35703"/>
    <w:rsid w:val="00C35CFF"/>
    <w:rsid w:val="00C366AE"/>
    <w:rsid w:val="00C36F66"/>
    <w:rsid w:val="00C4077A"/>
    <w:rsid w:val="00C40799"/>
    <w:rsid w:val="00C40D8D"/>
    <w:rsid w:val="00C42CF3"/>
    <w:rsid w:val="00C45107"/>
    <w:rsid w:val="00C452DE"/>
    <w:rsid w:val="00C460FA"/>
    <w:rsid w:val="00C462B6"/>
    <w:rsid w:val="00C46922"/>
    <w:rsid w:val="00C4725B"/>
    <w:rsid w:val="00C523F5"/>
    <w:rsid w:val="00C52F04"/>
    <w:rsid w:val="00C52FCC"/>
    <w:rsid w:val="00C5380C"/>
    <w:rsid w:val="00C544BE"/>
    <w:rsid w:val="00C54980"/>
    <w:rsid w:val="00C54BD3"/>
    <w:rsid w:val="00C54C7E"/>
    <w:rsid w:val="00C5580F"/>
    <w:rsid w:val="00C55870"/>
    <w:rsid w:val="00C55B27"/>
    <w:rsid w:val="00C566DB"/>
    <w:rsid w:val="00C5678D"/>
    <w:rsid w:val="00C577C0"/>
    <w:rsid w:val="00C61239"/>
    <w:rsid w:val="00C61AFF"/>
    <w:rsid w:val="00C61FDE"/>
    <w:rsid w:val="00C63398"/>
    <w:rsid w:val="00C634DA"/>
    <w:rsid w:val="00C65F66"/>
    <w:rsid w:val="00C6668D"/>
    <w:rsid w:val="00C67B9F"/>
    <w:rsid w:val="00C67ED4"/>
    <w:rsid w:val="00C70109"/>
    <w:rsid w:val="00C7094E"/>
    <w:rsid w:val="00C70F3A"/>
    <w:rsid w:val="00C710FC"/>
    <w:rsid w:val="00C71A64"/>
    <w:rsid w:val="00C73396"/>
    <w:rsid w:val="00C75185"/>
    <w:rsid w:val="00C76544"/>
    <w:rsid w:val="00C773A2"/>
    <w:rsid w:val="00C800D9"/>
    <w:rsid w:val="00C81BBE"/>
    <w:rsid w:val="00C8266F"/>
    <w:rsid w:val="00C82876"/>
    <w:rsid w:val="00C82AEB"/>
    <w:rsid w:val="00C843E1"/>
    <w:rsid w:val="00C863D0"/>
    <w:rsid w:val="00C868C0"/>
    <w:rsid w:val="00C86F7C"/>
    <w:rsid w:val="00C87F2A"/>
    <w:rsid w:val="00C91185"/>
    <w:rsid w:val="00C92FFF"/>
    <w:rsid w:val="00C93871"/>
    <w:rsid w:val="00C94212"/>
    <w:rsid w:val="00C946D8"/>
    <w:rsid w:val="00C9567B"/>
    <w:rsid w:val="00C95A47"/>
    <w:rsid w:val="00C97219"/>
    <w:rsid w:val="00C97F38"/>
    <w:rsid w:val="00CA1450"/>
    <w:rsid w:val="00CA17F9"/>
    <w:rsid w:val="00CA1973"/>
    <w:rsid w:val="00CA1ED5"/>
    <w:rsid w:val="00CA3851"/>
    <w:rsid w:val="00CA4804"/>
    <w:rsid w:val="00CA5203"/>
    <w:rsid w:val="00CA5B22"/>
    <w:rsid w:val="00CA6FF0"/>
    <w:rsid w:val="00CA72F5"/>
    <w:rsid w:val="00CB21B7"/>
    <w:rsid w:val="00CB2CC3"/>
    <w:rsid w:val="00CB3E60"/>
    <w:rsid w:val="00CB5B75"/>
    <w:rsid w:val="00CB6685"/>
    <w:rsid w:val="00CB77AA"/>
    <w:rsid w:val="00CC0F11"/>
    <w:rsid w:val="00CC11FC"/>
    <w:rsid w:val="00CC18F9"/>
    <w:rsid w:val="00CC2014"/>
    <w:rsid w:val="00CC2B99"/>
    <w:rsid w:val="00CC39FD"/>
    <w:rsid w:val="00CC42E5"/>
    <w:rsid w:val="00CC43A9"/>
    <w:rsid w:val="00CC46F0"/>
    <w:rsid w:val="00CC4901"/>
    <w:rsid w:val="00CC63F9"/>
    <w:rsid w:val="00CC662A"/>
    <w:rsid w:val="00CC6715"/>
    <w:rsid w:val="00CD0395"/>
    <w:rsid w:val="00CD113B"/>
    <w:rsid w:val="00CD1C4C"/>
    <w:rsid w:val="00CD1F9A"/>
    <w:rsid w:val="00CD408A"/>
    <w:rsid w:val="00CD42EA"/>
    <w:rsid w:val="00CD43C5"/>
    <w:rsid w:val="00CD56C4"/>
    <w:rsid w:val="00CD5C78"/>
    <w:rsid w:val="00CD6670"/>
    <w:rsid w:val="00CD6D96"/>
    <w:rsid w:val="00CD707B"/>
    <w:rsid w:val="00CE4871"/>
    <w:rsid w:val="00CE4940"/>
    <w:rsid w:val="00CE4BA0"/>
    <w:rsid w:val="00CE569E"/>
    <w:rsid w:val="00CE5AA9"/>
    <w:rsid w:val="00CE6B5C"/>
    <w:rsid w:val="00CE76F7"/>
    <w:rsid w:val="00CF00A5"/>
    <w:rsid w:val="00CF1147"/>
    <w:rsid w:val="00CF177E"/>
    <w:rsid w:val="00CF205E"/>
    <w:rsid w:val="00CF26C8"/>
    <w:rsid w:val="00CF2AAD"/>
    <w:rsid w:val="00CF3DCF"/>
    <w:rsid w:val="00CF42C8"/>
    <w:rsid w:val="00CF499B"/>
    <w:rsid w:val="00CF58CA"/>
    <w:rsid w:val="00CF5916"/>
    <w:rsid w:val="00CF59EF"/>
    <w:rsid w:val="00CF7185"/>
    <w:rsid w:val="00CF7D51"/>
    <w:rsid w:val="00D00860"/>
    <w:rsid w:val="00D01EEA"/>
    <w:rsid w:val="00D02376"/>
    <w:rsid w:val="00D02B9C"/>
    <w:rsid w:val="00D03202"/>
    <w:rsid w:val="00D033BC"/>
    <w:rsid w:val="00D03565"/>
    <w:rsid w:val="00D03CC0"/>
    <w:rsid w:val="00D04E26"/>
    <w:rsid w:val="00D06C38"/>
    <w:rsid w:val="00D07B43"/>
    <w:rsid w:val="00D07E3C"/>
    <w:rsid w:val="00D10245"/>
    <w:rsid w:val="00D10D93"/>
    <w:rsid w:val="00D118F8"/>
    <w:rsid w:val="00D11D06"/>
    <w:rsid w:val="00D12528"/>
    <w:rsid w:val="00D13350"/>
    <w:rsid w:val="00D13922"/>
    <w:rsid w:val="00D13F29"/>
    <w:rsid w:val="00D152EE"/>
    <w:rsid w:val="00D15343"/>
    <w:rsid w:val="00D15A46"/>
    <w:rsid w:val="00D15E1B"/>
    <w:rsid w:val="00D168FE"/>
    <w:rsid w:val="00D17597"/>
    <w:rsid w:val="00D200B8"/>
    <w:rsid w:val="00D20708"/>
    <w:rsid w:val="00D20C3D"/>
    <w:rsid w:val="00D20E93"/>
    <w:rsid w:val="00D22A90"/>
    <w:rsid w:val="00D2321E"/>
    <w:rsid w:val="00D24510"/>
    <w:rsid w:val="00D25E2D"/>
    <w:rsid w:val="00D25F3E"/>
    <w:rsid w:val="00D267EE"/>
    <w:rsid w:val="00D27F08"/>
    <w:rsid w:val="00D27F46"/>
    <w:rsid w:val="00D30354"/>
    <w:rsid w:val="00D31582"/>
    <w:rsid w:val="00D31656"/>
    <w:rsid w:val="00D32088"/>
    <w:rsid w:val="00D324CE"/>
    <w:rsid w:val="00D33681"/>
    <w:rsid w:val="00D337E0"/>
    <w:rsid w:val="00D33AA7"/>
    <w:rsid w:val="00D343E2"/>
    <w:rsid w:val="00D34E1C"/>
    <w:rsid w:val="00D35B1B"/>
    <w:rsid w:val="00D35CCC"/>
    <w:rsid w:val="00D35FCE"/>
    <w:rsid w:val="00D369CC"/>
    <w:rsid w:val="00D37132"/>
    <w:rsid w:val="00D37B12"/>
    <w:rsid w:val="00D37F1F"/>
    <w:rsid w:val="00D40B9C"/>
    <w:rsid w:val="00D41217"/>
    <w:rsid w:val="00D41D3B"/>
    <w:rsid w:val="00D44B4F"/>
    <w:rsid w:val="00D46FAE"/>
    <w:rsid w:val="00D4756C"/>
    <w:rsid w:val="00D47DFB"/>
    <w:rsid w:val="00D47E1A"/>
    <w:rsid w:val="00D50268"/>
    <w:rsid w:val="00D518C9"/>
    <w:rsid w:val="00D519EF"/>
    <w:rsid w:val="00D51D0D"/>
    <w:rsid w:val="00D5240A"/>
    <w:rsid w:val="00D539E0"/>
    <w:rsid w:val="00D53FB4"/>
    <w:rsid w:val="00D53FE2"/>
    <w:rsid w:val="00D56170"/>
    <w:rsid w:val="00D563BC"/>
    <w:rsid w:val="00D60CF2"/>
    <w:rsid w:val="00D60EB5"/>
    <w:rsid w:val="00D60F3C"/>
    <w:rsid w:val="00D61B19"/>
    <w:rsid w:val="00D6234B"/>
    <w:rsid w:val="00D64E3E"/>
    <w:rsid w:val="00D670FB"/>
    <w:rsid w:val="00D671F3"/>
    <w:rsid w:val="00D7019F"/>
    <w:rsid w:val="00D703C9"/>
    <w:rsid w:val="00D7153D"/>
    <w:rsid w:val="00D71F0E"/>
    <w:rsid w:val="00D72B6D"/>
    <w:rsid w:val="00D73677"/>
    <w:rsid w:val="00D73AE0"/>
    <w:rsid w:val="00D754AE"/>
    <w:rsid w:val="00D75DE1"/>
    <w:rsid w:val="00D768D9"/>
    <w:rsid w:val="00D77A54"/>
    <w:rsid w:val="00D803AF"/>
    <w:rsid w:val="00D80A09"/>
    <w:rsid w:val="00D81037"/>
    <w:rsid w:val="00D8113F"/>
    <w:rsid w:val="00D813E5"/>
    <w:rsid w:val="00D81C20"/>
    <w:rsid w:val="00D831D0"/>
    <w:rsid w:val="00D84ED0"/>
    <w:rsid w:val="00D85832"/>
    <w:rsid w:val="00D86600"/>
    <w:rsid w:val="00D8746C"/>
    <w:rsid w:val="00D875F5"/>
    <w:rsid w:val="00D90090"/>
    <w:rsid w:val="00D90636"/>
    <w:rsid w:val="00D90927"/>
    <w:rsid w:val="00D93E91"/>
    <w:rsid w:val="00D94328"/>
    <w:rsid w:val="00D944A0"/>
    <w:rsid w:val="00D952EF"/>
    <w:rsid w:val="00D95F11"/>
    <w:rsid w:val="00D95F68"/>
    <w:rsid w:val="00D97DF0"/>
    <w:rsid w:val="00DA0143"/>
    <w:rsid w:val="00DA0945"/>
    <w:rsid w:val="00DA0E1F"/>
    <w:rsid w:val="00DA1250"/>
    <w:rsid w:val="00DA14FA"/>
    <w:rsid w:val="00DA1E52"/>
    <w:rsid w:val="00DA2454"/>
    <w:rsid w:val="00DA27C6"/>
    <w:rsid w:val="00DA2892"/>
    <w:rsid w:val="00DA28B9"/>
    <w:rsid w:val="00DA307A"/>
    <w:rsid w:val="00DA3B34"/>
    <w:rsid w:val="00DA417C"/>
    <w:rsid w:val="00DA5B18"/>
    <w:rsid w:val="00DA68F1"/>
    <w:rsid w:val="00DA7A87"/>
    <w:rsid w:val="00DA7C8E"/>
    <w:rsid w:val="00DB0890"/>
    <w:rsid w:val="00DB12F4"/>
    <w:rsid w:val="00DB1CBB"/>
    <w:rsid w:val="00DB42EC"/>
    <w:rsid w:val="00DB4B1B"/>
    <w:rsid w:val="00DB7362"/>
    <w:rsid w:val="00DC09B1"/>
    <w:rsid w:val="00DC0C51"/>
    <w:rsid w:val="00DC1B43"/>
    <w:rsid w:val="00DC2096"/>
    <w:rsid w:val="00DC22CB"/>
    <w:rsid w:val="00DC5438"/>
    <w:rsid w:val="00DC69FB"/>
    <w:rsid w:val="00DC770C"/>
    <w:rsid w:val="00DD17AF"/>
    <w:rsid w:val="00DD216F"/>
    <w:rsid w:val="00DD2711"/>
    <w:rsid w:val="00DD324C"/>
    <w:rsid w:val="00DD5840"/>
    <w:rsid w:val="00DD58CE"/>
    <w:rsid w:val="00DD6351"/>
    <w:rsid w:val="00DD74D9"/>
    <w:rsid w:val="00DD74EE"/>
    <w:rsid w:val="00DE013F"/>
    <w:rsid w:val="00DE0FA8"/>
    <w:rsid w:val="00DE1D4C"/>
    <w:rsid w:val="00DE3DF9"/>
    <w:rsid w:val="00DE4EF6"/>
    <w:rsid w:val="00DE5644"/>
    <w:rsid w:val="00DE5A67"/>
    <w:rsid w:val="00DE7637"/>
    <w:rsid w:val="00DF35DE"/>
    <w:rsid w:val="00DF38AF"/>
    <w:rsid w:val="00DF45B0"/>
    <w:rsid w:val="00DF5B38"/>
    <w:rsid w:val="00E01A21"/>
    <w:rsid w:val="00E020C2"/>
    <w:rsid w:val="00E023F0"/>
    <w:rsid w:val="00E02D8F"/>
    <w:rsid w:val="00E04014"/>
    <w:rsid w:val="00E0422F"/>
    <w:rsid w:val="00E044DD"/>
    <w:rsid w:val="00E05AC7"/>
    <w:rsid w:val="00E06798"/>
    <w:rsid w:val="00E06B65"/>
    <w:rsid w:val="00E11BDA"/>
    <w:rsid w:val="00E11CC0"/>
    <w:rsid w:val="00E1205A"/>
    <w:rsid w:val="00E125FC"/>
    <w:rsid w:val="00E1287A"/>
    <w:rsid w:val="00E1447E"/>
    <w:rsid w:val="00E149C7"/>
    <w:rsid w:val="00E15B6F"/>
    <w:rsid w:val="00E15C90"/>
    <w:rsid w:val="00E15E11"/>
    <w:rsid w:val="00E1606C"/>
    <w:rsid w:val="00E17068"/>
    <w:rsid w:val="00E172F5"/>
    <w:rsid w:val="00E174D3"/>
    <w:rsid w:val="00E17F60"/>
    <w:rsid w:val="00E20861"/>
    <w:rsid w:val="00E232D0"/>
    <w:rsid w:val="00E23942"/>
    <w:rsid w:val="00E24F8E"/>
    <w:rsid w:val="00E25048"/>
    <w:rsid w:val="00E26408"/>
    <w:rsid w:val="00E26D66"/>
    <w:rsid w:val="00E27798"/>
    <w:rsid w:val="00E277EF"/>
    <w:rsid w:val="00E3052B"/>
    <w:rsid w:val="00E3443A"/>
    <w:rsid w:val="00E3449B"/>
    <w:rsid w:val="00E34719"/>
    <w:rsid w:val="00E34941"/>
    <w:rsid w:val="00E35722"/>
    <w:rsid w:val="00E360CF"/>
    <w:rsid w:val="00E3632C"/>
    <w:rsid w:val="00E363F4"/>
    <w:rsid w:val="00E365AF"/>
    <w:rsid w:val="00E37DA6"/>
    <w:rsid w:val="00E4105A"/>
    <w:rsid w:val="00E414C9"/>
    <w:rsid w:val="00E41D65"/>
    <w:rsid w:val="00E43700"/>
    <w:rsid w:val="00E43FB1"/>
    <w:rsid w:val="00E44265"/>
    <w:rsid w:val="00E4450D"/>
    <w:rsid w:val="00E4530A"/>
    <w:rsid w:val="00E4570C"/>
    <w:rsid w:val="00E45A61"/>
    <w:rsid w:val="00E460C5"/>
    <w:rsid w:val="00E464E6"/>
    <w:rsid w:val="00E465AC"/>
    <w:rsid w:val="00E466EA"/>
    <w:rsid w:val="00E47924"/>
    <w:rsid w:val="00E47D39"/>
    <w:rsid w:val="00E5060D"/>
    <w:rsid w:val="00E50968"/>
    <w:rsid w:val="00E50AD4"/>
    <w:rsid w:val="00E5298B"/>
    <w:rsid w:val="00E530A7"/>
    <w:rsid w:val="00E53C56"/>
    <w:rsid w:val="00E5635C"/>
    <w:rsid w:val="00E56E01"/>
    <w:rsid w:val="00E56F05"/>
    <w:rsid w:val="00E57784"/>
    <w:rsid w:val="00E5792C"/>
    <w:rsid w:val="00E57C07"/>
    <w:rsid w:val="00E60D5E"/>
    <w:rsid w:val="00E60E4B"/>
    <w:rsid w:val="00E6240F"/>
    <w:rsid w:val="00E63A9A"/>
    <w:rsid w:val="00E63BC9"/>
    <w:rsid w:val="00E64527"/>
    <w:rsid w:val="00E64A6E"/>
    <w:rsid w:val="00E64F3A"/>
    <w:rsid w:val="00E66208"/>
    <w:rsid w:val="00E66661"/>
    <w:rsid w:val="00E67A04"/>
    <w:rsid w:val="00E67BD6"/>
    <w:rsid w:val="00E72473"/>
    <w:rsid w:val="00E72653"/>
    <w:rsid w:val="00E727B8"/>
    <w:rsid w:val="00E72C45"/>
    <w:rsid w:val="00E7332B"/>
    <w:rsid w:val="00E73F22"/>
    <w:rsid w:val="00E7427E"/>
    <w:rsid w:val="00E74759"/>
    <w:rsid w:val="00E749E7"/>
    <w:rsid w:val="00E75D46"/>
    <w:rsid w:val="00E768A4"/>
    <w:rsid w:val="00E76B27"/>
    <w:rsid w:val="00E77714"/>
    <w:rsid w:val="00E77AF4"/>
    <w:rsid w:val="00E808B0"/>
    <w:rsid w:val="00E80AEC"/>
    <w:rsid w:val="00E811F4"/>
    <w:rsid w:val="00E81396"/>
    <w:rsid w:val="00E82421"/>
    <w:rsid w:val="00E82800"/>
    <w:rsid w:val="00E84FB4"/>
    <w:rsid w:val="00E8541B"/>
    <w:rsid w:val="00E87429"/>
    <w:rsid w:val="00E90094"/>
    <w:rsid w:val="00E90F32"/>
    <w:rsid w:val="00E91928"/>
    <w:rsid w:val="00E91981"/>
    <w:rsid w:val="00E91D66"/>
    <w:rsid w:val="00E92085"/>
    <w:rsid w:val="00E92353"/>
    <w:rsid w:val="00E93214"/>
    <w:rsid w:val="00E9330B"/>
    <w:rsid w:val="00E93781"/>
    <w:rsid w:val="00E93D99"/>
    <w:rsid w:val="00E95010"/>
    <w:rsid w:val="00E95573"/>
    <w:rsid w:val="00E95749"/>
    <w:rsid w:val="00E95D33"/>
    <w:rsid w:val="00E966FE"/>
    <w:rsid w:val="00E97007"/>
    <w:rsid w:val="00EA0C35"/>
    <w:rsid w:val="00EA1B1F"/>
    <w:rsid w:val="00EA2479"/>
    <w:rsid w:val="00EA3CC9"/>
    <w:rsid w:val="00EA70A4"/>
    <w:rsid w:val="00EA756F"/>
    <w:rsid w:val="00EB2538"/>
    <w:rsid w:val="00EB511C"/>
    <w:rsid w:val="00EB542E"/>
    <w:rsid w:val="00EB65C8"/>
    <w:rsid w:val="00EB6E3C"/>
    <w:rsid w:val="00EC008B"/>
    <w:rsid w:val="00EC1673"/>
    <w:rsid w:val="00EC278E"/>
    <w:rsid w:val="00EC32F8"/>
    <w:rsid w:val="00EC3442"/>
    <w:rsid w:val="00EC3667"/>
    <w:rsid w:val="00EC3E7E"/>
    <w:rsid w:val="00EC6355"/>
    <w:rsid w:val="00EC7773"/>
    <w:rsid w:val="00ED12BC"/>
    <w:rsid w:val="00ED18DB"/>
    <w:rsid w:val="00ED1A45"/>
    <w:rsid w:val="00ED2C66"/>
    <w:rsid w:val="00ED3519"/>
    <w:rsid w:val="00ED35C6"/>
    <w:rsid w:val="00ED4952"/>
    <w:rsid w:val="00ED53F5"/>
    <w:rsid w:val="00ED5A17"/>
    <w:rsid w:val="00ED6306"/>
    <w:rsid w:val="00ED6865"/>
    <w:rsid w:val="00ED6953"/>
    <w:rsid w:val="00ED784B"/>
    <w:rsid w:val="00EE02FF"/>
    <w:rsid w:val="00EE0464"/>
    <w:rsid w:val="00EE08AE"/>
    <w:rsid w:val="00EE1369"/>
    <w:rsid w:val="00EE1DED"/>
    <w:rsid w:val="00EE23E5"/>
    <w:rsid w:val="00EE2542"/>
    <w:rsid w:val="00EE2626"/>
    <w:rsid w:val="00EE271A"/>
    <w:rsid w:val="00EE3FAD"/>
    <w:rsid w:val="00EE405B"/>
    <w:rsid w:val="00EE4502"/>
    <w:rsid w:val="00EE5437"/>
    <w:rsid w:val="00EE5445"/>
    <w:rsid w:val="00EE63FB"/>
    <w:rsid w:val="00EE695C"/>
    <w:rsid w:val="00EE6A62"/>
    <w:rsid w:val="00EF040B"/>
    <w:rsid w:val="00EF2F74"/>
    <w:rsid w:val="00EF3BF6"/>
    <w:rsid w:val="00EF4AAF"/>
    <w:rsid w:val="00EF5589"/>
    <w:rsid w:val="00EF595F"/>
    <w:rsid w:val="00EF5DF5"/>
    <w:rsid w:val="00EF7058"/>
    <w:rsid w:val="00EF7BFC"/>
    <w:rsid w:val="00F00038"/>
    <w:rsid w:val="00F0073A"/>
    <w:rsid w:val="00F011C4"/>
    <w:rsid w:val="00F01648"/>
    <w:rsid w:val="00F06429"/>
    <w:rsid w:val="00F0667E"/>
    <w:rsid w:val="00F06B07"/>
    <w:rsid w:val="00F0716D"/>
    <w:rsid w:val="00F10056"/>
    <w:rsid w:val="00F12156"/>
    <w:rsid w:val="00F123B1"/>
    <w:rsid w:val="00F12857"/>
    <w:rsid w:val="00F12AF0"/>
    <w:rsid w:val="00F130B4"/>
    <w:rsid w:val="00F1348A"/>
    <w:rsid w:val="00F135B2"/>
    <w:rsid w:val="00F1365D"/>
    <w:rsid w:val="00F1492E"/>
    <w:rsid w:val="00F15B60"/>
    <w:rsid w:val="00F15BF7"/>
    <w:rsid w:val="00F1768A"/>
    <w:rsid w:val="00F20CDC"/>
    <w:rsid w:val="00F20F98"/>
    <w:rsid w:val="00F22F08"/>
    <w:rsid w:val="00F23115"/>
    <w:rsid w:val="00F239A6"/>
    <w:rsid w:val="00F23C13"/>
    <w:rsid w:val="00F25163"/>
    <w:rsid w:val="00F25525"/>
    <w:rsid w:val="00F26C6F"/>
    <w:rsid w:val="00F26C77"/>
    <w:rsid w:val="00F26DF6"/>
    <w:rsid w:val="00F26EA8"/>
    <w:rsid w:val="00F27AC4"/>
    <w:rsid w:val="00F31029"/>
    <w:rsid w:val="00F31562"/>
    <w:rsid w:val="00F31C7F"/>
    <w:rsid w:val="00F32B5C"/>
    <w:rsid w:val="00F34A8F"/>
    <w:rsid w:val="00F3501D"/>
    <w:rsid w:val="00F35EC6"/>
    <w:rsid w:val="00F362FD"/>
    <w:rsid w:val="00F36770"/>
    <w:rsid w:val="00F36C32"/>
    <w:rsid w:val="00F36CC1"/>
    <w:rsid w:val="00F37004"/>
    <w:rsid w:val="00F403A6"/>
    <w:rsid w:val="00F41C05"/>
    <w:rsid w:val="00F42343"/>
    <w:rsid w:val="00F43C9F"/>
    <w:rsid w:val="00F44CB4"/>
    <w:rsid w:val="00F45758"/>
    <w:rsid w:val="00F4724B"/>
    <w:rsid w:val="00F50290"/>
    <w:rsid w:val="00F5052C"/>
    <w:rsid w:val="00F50C5B"/>
    <w:rsid w:val="00F51264"/>
    <w:rsid w:val="00F52221"/>
    <w:rsid w:val="00F555D2"/>
    <w:rsid w:val="00F55B61"/>
    <w:rsid w:val="00F563CB"/>
    <w:rsid w:val="00F564A0"/>
    <w:rsid w:val="00F5689A"/>
    <w:rsid w:val="00F56F73"/>
    <w:rsid w:val="00F570B4"/>
    <w:rsid w:val="00F572DB"/>
    <w:rsid w:val="00F60F5A"/>
    <w:rsid w:val="00F614F6"/>
    <w:rsid w:val="00F61F82"/>
    <w:rsid w:val="00F6360B"/>
    <w:rsid w:val="00F63BF1"/>
    <w:rsid w:val="00F6438A"/>
    <w:rsid w:val="00F643C7"/>
    <w:rsid w:val="00F66168"/>
    <w:rsid w:val="00F66697"/>
    <w:rsid w:val="00F673D6"/>
    <w:rsid w:val="00F67FB4"/>
    <w:rsid w:val="00F70820"/>
    <w:rsid w:val="00F70A06"/>
    <w:rsid w:val="00F71322"/>
    <w:rsid w:val="00F71562"/>
    <w:rsid w:val="00F71A02"/>
    <w:rsid w:val="00F72A3F"/>
    <w:rsid w:val="00F73C48"/>
    <w:rsid w:val="00F749CB"/>
    <w:rsid w:val="00F74A2E"/>
    <w:rsid w:val="00F74E9B"/>
    <w:rsid w:val="00F766FC"/>
    <w:rsid w:val="00F76A12"/>
    <w:rsid w:val="00F7736D"/>
    <w:rsid w:val="00F7770A"/>
    <w:rsid w:val="00F80373"/>
    <w:rsid w:val="00F80E89"/>
    <w:rsid w:val="00F811AC"/>
    <w:rsid w:val="00F82EBC"/>
    <w:rsid w:val="00F82F14"/>
    <w:rsid w:val="00F82F64"/>
    <w:rsid w:val="00F8471A"/>
    <w:rsid w:val="00F8506B"/>
    <w:rsid w:val="00F85415"/>
    <w:rsid w:val="00F85595"/>
    <w:rsid w:val="00F87CF6"/>
    <w:rsid w:val="00F90418"/>
    <w:rsid w:val="00F91224"/>
    <w:rsid w:val="00F91DB0"/>
    <w:rsid w:val="00F92336"/>
    <w:rsid w:val="00F95757"/>
    <w:rsid w:val="00F96A7C"/>
    <w:rsid w:val="00F96BEC"/>
    <w:rsid w:val="00F96E4A"/>
    <w:rsid w:val="00FA13E7"/>
    <w:rsid w:val="00FA1C2C"/>
    <w:rsid w:val="00FA226E"/>
    <w:rsid w:val="00FA2C1E"/>
    <w:rsid w:val="00FA2C5F"/>
    <w:rsid w:val="00FA34A8"/>
    <w:rsid w:val="00FA36F1"/>
    <w:rsid w:val="00FA50DA"/>
    <w:rsid w:val="00FA5830"/>
    <w:rsid w:val="00FA5AEC"/>
    <w:rsid w:val="00FA6701"/>
    <w:rsid w:val="00FB0BF9"/>
    <w:rsid w:val="00FB35C4"/>
    <w:rsid w:val="00FB3834"/>
    <w:rsid w:val="00FB47EE"/>
    <w:rsid w:val="00FB5053"/>
    <w:rsid w:val="00FB5F1E"/>
    <w:rsid w:val="00FB64B6"/>
    <w:rsid w:val="00FB6C17"/>
    <w:rsid w:val="00FB766F"/>
    <w:rsid w:val="00FC08F6"/>
    <w:rsid w:val="00FC0C05"/>
    <w:rsid w:val="00FC418F"/>
    <w:rsid w:val="00FC49A5"/>
    <w:rsid w:val="00FC4D0D"/>
    <w:rsid w:val="00FC53D8"/>
    <w:rsid w:val="00FC7C4F"/>
    <w:rsid w:val="00FD06C5"/>
    <w:rsid w:val="00FD2F76"/>
    <w:rsid w:val="00FD30A2"/>
    <w:rsid w:val="00FD4329"/>
    <w:rsid w:val="00FD5042"/>
    <w:rsid w:val="00FD6857"/>
    <w:rsid w:val="00FE039A"/>
    <w:rsid w:val="00FE06C6"/>
    <w:rsid w:val="00FE1994"/>
    <w:rsid w:val="00FE6CAC"/>
    <w:rsid w:val="00FE7564"/>
    <w:rsid w:val="00FE7935"/>
    <w:rsid w:val="00FF0C76"/>
    <w:rsid w:val="00FF40B1"/>
    <w:rsid w:val="00FF708A"/>
    <w:rsid w:val="00FF7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F26C77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B66329"/>
    <w:pPr>
      <w:keepNext/>
      <w:keepLines/>
      <w:numPr>
        <w:ilvl w:val="1"/>
        <w:numId w:val="1"/>
      </w:numPr>
      <w:suppressAutoHyphens/>
      <w:spacing w:after="360"/>
      <w:ind w:hanging="434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uiPriority w:val="99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uiPriority w:val="99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B66329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uiPriority w:val="99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uiPriority w:val="99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uiPriority w:val="99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uiPriority w:val="99"/>
    <w:qFormat/>
    <w:rsid w:val="00DA14FA"/>
    <w:pPr>
      <w:ind w:firstLine="0"/>
    </w:pPr>
  </w:style>
  <w:style w:type="paragraph" w:customStyle="1" w:styleId="ad">
    <w:name w:val="название таблицы"/>
    <w:basedOn w:val="ab"/>
    <w:uiPriority w:val="99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uiPriority w:val="99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uiPriority w:val="99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uiPriority w:val="99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uiPriority w:val="99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uiPriority w:val="99"/>
    <w:qFormat/>
    <w:rsid w:val="00A75AC4"/>
    <w:pPr>
      <w:ind w:firstLine="0"/>
    </w:pPr>
  </w:style>
  <w:style w:type="paragraph" w:styleId="aff0">
    <w:name w:val="List Paragraph"/>
    <w:basedOn w:val="a1"/>
    <w:uiPriority w:val="34"/>
    <w:qFormat/>
    <w:rsid w:val="00DA0143"/>
    <w:pPr>
      <w:ind w:left="720"/>
      <w:contextualSpacing/>
    </w:pPr>
  </w:style>
  <w:style w:type="character" w:customStyle="1" w:styleId="mwe-math-mathml-inline">
    <w:name w:val="mwe-math-mathml-inline"/>
    <w:basedOn w:val="a3"/>
    <w:rsid w:val="00D369CC"/>
  </w:style>
  <w:style w:type="paragraph" w:customStyle="1" w:styleId="aff1">
    <w:name w:val="текст"/>
    <w:basedOn w:val="a1"/>
    <w:link w:val="aff2"/>
    <w:qFormat/>
    <w:rsid w:val="00B5735E"/>
    <w:pPr>
      <w:shd w:val="clear" w:color="auto" w:fill="FFFFFF"/>
      <w:ind w:firstLine="851"/>
      <w:jc w:val="both"/>
    </w:pPr>
    <w:rPr>
      <w:rFonts w:eastAsia="Times New Roman" w:cs="Tahoma"/>
      <w:color w:val="000000"/>
      <w:szCs w:val="20"/>
      <w:lang w:eastAsia="ru-RU"/>
    </w:rPr>
  </w:style>
  <w:style w:type="character" w:customStyle="1" w:styleId="aff2">
    <w:name w:val="текст Знак"/>
    <w:link w:val="aff1"/>
    <w:rsid w:val="00B5735E"/>
    <w:rPr>
      <w:rFonts w:ascii="Times New Roman" w:eastAsia="Times New Roman" w:hAnsi="Times New Roman" w:cs="Tahoma"/>
      <w:color w:val="000000"/>
      <w:sz w:val="28"/>
      <w:shd w:val="clear" w:color="auto" w:fill="FFFFFF"/>
    </w:rPr>
  </w:style>
  <w:style w:type="paragraph" w:customStyle="1" w:styleId="c8">
    <w:name w:val="c8"/>
    <w:basedOn w:val="a1"/>
    <w:uiPriority w:val="99"/>
    <w:rsid w:val="00B5735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en-US"/>
    </w:rPr>
  </w:style>
  <w:style w:type="character" w:customStyle="1" w:styleId="c0">
    <w:name w:val="c0"/>
    <w:rsid w:val="00B5735E"/>
  </w:style>
  <w:style w:type="paragraph" w:styleId="aff3">
    <w:name w:val="Normal (Web)"/>
    <w:basedOn w:val="a1"/>
    <w:uiPriority w:val="99"/>
    <w:unhideWhenUsed/>
    <w:rsid w:val="00AF31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B511C"/>
  </w:style>
  <w:style w:type="paragraph" w:customStyle="1" w:styleId="228">
    <w:name w:val="Стиль228"/>
    <w:basedOn w:val="a1"/>
    <w:uiPriority w:val="99"/>
    <w:qFormat/>
    <w:rsid w:val="00151C43"/>
    <w:pPr>
      <w:ind w:firstLine="851"/>
      <w:jc w:val="both"/>
    </w:pPr>
    <w:rPr>
      <w:szCs w:val="28"/>
    </w:rPr>
  </w:style>
  <w:style w:type="paragraph" w:styleId="41">
    <w:name w:val="toc 4"/>
    <w:basedOn w:val="a1"/>
    <w:next w:val="a1"/>
    <w:autoRedefine/>
    <w:uiPriority w:val="39"/>
    <w:unhideWhenUsed/>
    <w:rsid w:val="00033FD7"/>
    <w:pPr>
      <w:spacing w:after="100" w:line="259" w:lineRule="auto"/>
      <w:ind w:left="660" w:firstLine="0"/>
    </w:pPr>
    <w:rPr>
      <w:rFonts w:asciiTheme="minorHAnsi" w:eastAsiaTheme="minorEastAsia" w:hAnsiTheme="minorHAnsi" w:cstheme="minorBidi"/>
      <w:sz w:val="22"/>
    </w:rPr>
  </w:style>
  <w:style w:type="paragraph" w:styleId="51">
    <w:name w:val="toc 5"/>
    <w:basedOn w:val="a1"/>
    <w:next w:val="a1"/>
    <w:autoRedefine/>
    <w:uiPriority w:val="39"/>
    <w:unhideWhenUsed/>
    <w:rsid w:val="00033FD7"/>
    <w:pPr>
      <w:spacing w:after="100" w:line="259" w:lineRule="auto"/>
      <w:ind w:left="880" w:firstLine="0"/>
    </w:pPr>
    <w:rPr>
      <w:rFonts w:asciiTheme="minorHAnsi" w:eastAsiaTheme="minorEastAsia" w:hAnsiTheme="minorHAnsi" w:cstheme="minorBidi"/>
      <w:sz w:val="22"/>
    </w:rPr>
  </w:style>
  <w:style w:type="paragraph" w:styleId="61">
    <w:name w:val="toc 6"/>
    <w:basedOn w:val="a1"/>
    <w:next w:val="a1"/>
    <w:autoRedefine/>
    <w:uiPriority w:val="39"/>
    <w:unhideWhenUsed/>
    <w:rsid w:val="00033FD7"/>
    <w:pPr>
      <w:spacing w:after="100" w:line="259" w:lineRule="auto"/>
      <w:ind w:left="1100" w:firstLine="0"/>
    </w:pPr>
    <w:rPr>
      <w:rFonts w:asciiTheme="minorHAnsi" w:eastAsiaTheme="minorEastAsia" w:hAnsiTheme="minorHAnsi" w:cstheme="minorBidi"/>
      <w:sz w:val="22"/>
    </w:rPr>
  </w:style>
  <w:style w:type="paragraph" w:styleId="7">
    <w:name w:val="toc 7"/>
    <w:basedOn w:val="a1"/>
    <w:next w:val="a1"/>
    <w:autoRedefine/>
    <w:uiPriority w:val="39"/>
    <w:unhideWhenUsed/>
    <w:rsid w:val="00033FD7"/>
    <w:pPr>
      <w:spacing w:after="100" w:line="259" w:lineRule="auto"/>
      <w:ind w:left="1320" w:firstLine="0"/>
    </w:pPr>
    <w:rPr>
      <w:rFonts w:asciiTheme="minorHAnsi" w:eastAsiaTheme="minorEastAsia" w:hAnsiTheme="minorHAnsi" w:cstheme="minorBidi"/>
      <w:sz w:val="22"/>
    </w:rPr>
  </w:style>
  <w:style w:type="paragraph" w:styleId="8">
    <w:name w:val="toc 8"/>
    <w:basedOn w:val="a1"/>
    <w:next w:val="a1"/>
    <w:autoRedefine/>
    <w:uiPriority w:val="39"/>
    <w:unhideWhenUsed/>
    <w:rsid w:val="00033FD7"/>
    <w:pPr>
      <w:spacing w:after="100" w:line="259" w:lineRule="auto"/>
      <w:ind w:left="1540" w:firstLine="0"/>
    </w:pPr>
    <w:rPr>
      <w:rFonts w:asciiTheme="minorHAnsi" w:eastAsiaTheme="minorEastAsia" w:hAnsiTheme="minorHAnsi" w:cstheme="minorBidi"/>
      <w:sz w:val="22"/>
    </w:rPr>
  </w:style>
  <w:style w:type="paragraph" w:styleId="9">
    <w:name w:val="toc 9"/>
    <w:basedOn w:val="a1"/>
    <w:next w:val="a1"/>
    <w:autoRedefine/>
    <w:uiPriority w:val="39"/>
    <w:unhideWhenUsed/>
    <w:rsid w:val="00033FD7"/>
    <w:pPr>
      <w:spacing w:after="100" w:line="259" w:lineRule="auto"/>
      <w:ind w:left="1760" w:firstLine="0"/>
    </w:pPr>
    <w:rPr>
      <w:rFonts w:asciiTheme="minorHAnsi" w:eastAsiaTheme="minorEastAsia" w:hAnsiTheme="minorHAnsi" w:cstheme="minorBidi"/>
      <w:sz w:val="22"/>
    </w:rPr>
  </w:style>
  <w:style w:type="character" w:styleId="aff4">
    <w:name w:val="Unresolved Mention"/>
    <w:basedOn w:val="a3"/>
    <w:uiPriority w:val="99"/>
    <w:semiHidden/>
    <w:unhideWhenUsed/>
    <w:rsid w:val="00033FD7"/>
    <w:rPr>
      <w:color w:val="605E5C"/>
      <w:shd w:val="clear" w:color="auto" w:fill="E1DFDD"/>
    </w:rPr>
  </w:style>
  <w:style w:type="character" w:customStyle="1" w:styleId="sy1">
    <w:name w:val="sy1"/>
    <w:basedOn w:val="a3"/>
    <w:rsid w:val="00FC49A5"/>
  </w:style>
  <w:style w:type="paragraph" w:customStyle="1" w:styleId="22">
    <w:name w:val="Нумерованный 2го уровня"/>
    <w:basedOn w:val="a1"/>
    <w:link w:val="23"/>
    <w:qFormat/>
    <w:rsid w:val="00202550"/>
    <w:pPr>
      <w:ind w:firstLine="0"/>
      <w:jc w:val="both"/>
    </w:pPr>
    <w:rPr>
      <w:rFonts w:eastAsiaTheme="minorHAnsi"/>
      <w:b/>
      <w:bCs/>
      <w:szCs w:val="28"/>
      <w:lang w:val="en-US"/>
    </w:rPr>
  </w:style>
  <w:style w:type="character" w:customStyle="1" w:styleId="23">
    <w:name w:val="Нумерованный 2го уровня Знак"/>
    <w:basedOn w:val="a3"/>
    <w:link w:val="22"/>
    <w:rsid w:val="00202550"/>
    <w:rPr>
      <w:rFonts w:ascii="Times New Roman" w:eastAsiaTheme="minorHAnsi" w:hAnsi="Times New Roman"/>
      <w:b/>
      <w:bCs/>
      <w:sz w:val="28"/>
      <w:szCs w:val="28"/>
      <w:lang w:val="en-US" w:eastAsia="en-US"/>
    </w:rPr>
  </w:style>
  <w:style w:type="paragraph" w:customStyle="1" w:styleId="aff5">
    <w:name w:val="Абзац"/>
    <w:basedOn w:val="a1"/>
    <w:link w:val="aff6"/>
    <w:qFormat/>
    <w:rsid w:val="00202550"/>
    <w:pPr>
      <w:jc w:val="both"/>
    </w:pPr>
    <w:rPr>
      <w:rFonts w:eastAsiaTheme="minorHAnsi" w:cstheme="minorBidi"/>
    </w:rPr>
  </w:style>
  <w:style w:type="character" w:customStyle="1" w:styleId="aff6">
    <w:name w:val="Абзац Знак"/>
    <w:basedOn w:val="a3"/>
    <w:link w:val="aff5"/>
    <w:rsid w:val="00202550"/>
    <w:rPr>
      <w:rFonts w:ascii="Times New Roman" w:eastAsiaTheme="minorHAnsi" w:hAnsi="Times New Roman" w:cstheme="minorBidi"/>
      <w:sz w:val="28"/>
      <w:szCs w:val="22"/>
      <w:lang w:eastAsia="en-US"/>
    </w:rPr>
  </w:style>
  <w:style w:type="character" w:customStyle="1" w:styleId="kw1">
    <w:name w:val="kw1"/>
    <w:basedOn w:val="a3"/>
    <w:rsid w:val="007E09A7"/>
  </w:style>
  <w:style w:type="paragraph" w:customStyle="1" w:styleId="li1">
    <w:name w:val="li1"/>
    <w:basedOn w:val="a1"/>
    <w:rsid w:val="006B33F8"/>
    <w:pPr>
      <w:spacing w:before="100" w:beforeAutospacing="1" w:after="100" w:afterAutospacing="1"/>
      <w:ind w:firstLine="0"/>
    </w:pPr>
    <w:rPr>
      <w:rFonts w:eastAsia="Times New Roman"/>
      <w:sz w:val="24"/>
      <w:szCs w:val="24"/>
    </w:rPr>
  </w:style>
  <w:style w:type="character" w:styleId="aff7">
    <w:name w:val="FollowedHyperlink"/>
    <w:basedOn w:val="a3"/>
    <w:uiPriority w:val="99"/>
    <w:semiHidden/>
    <w:unhideWhenUsed/>
    <w:rsid w:val="00EA756F"/>
    <w:rPr>
      <w:color w:val="954F72" w:themeColor="followedHyperlink"/>
      <w:u w:val="single"/>
    </w:rPr>
  </w:style>
  <w:style w:type="character" w:customStyle="1" w:styleId="110">
    <w:name w:val="Загаловак 1 Сімвал1"/>
    <w:aliases w:val="2..4 Сімвал1"/>
    <w:basedOn w:val="a3"/>
    <w:uiPriority w:val="9"/>
    <w:rsid w:val="00EA756F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customStyle="1" w:styleId="msonormal0">
    <w:name w:val="msonormal"/>
    <w:basedOn w:val="a1"/>
    <w:uiPriority w:val="99"/>
    <w:rsid w:val="00EA756F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20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7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1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94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8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2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3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3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8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5.vsdx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B02D12-B909-4EC8-A1EF-B3021EBDD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1</Pages>
  <Words>1953</Words>
  <Characters>11135</Characters>
  <Application>Microsoft Office Word</Application>
  <DocSecurity>0</DocSecurity>
  <Lines>92</Lines>
  <Paragraphs>2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Reanimator Extreme Edition</Company>
  <LinksUpToDate>false</LinksUpToDate>
  <CharactersWithSpaces>13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Алексей</cp:lastModifiedBy>
  <cp:revision>12</cp:revision>
  <cp:lastPrinted>2014-05-16T12:26:00Z</cp:lastPrinted>
  <dcterms:created xsi:type="dcterms:W3CDTF">2023-06-02T21:51:00Z</dcterms:created>
  <dcterms:modified xsi:type="dcterms:W3CDTF">2023-06-02T22:04:00Z</dcterms:modified>
</cp:coreProperties>
</file>